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  <p:sldMasterId id="2147484016" r:id="rId2"/>
    <p:sldMasterId id="2147484031" r:id="rId3"/>
  </p:sldMasterIdLst>
  <p:notesMasterIdLst>
    <p:notesMasterId r:id="rId74"/>
  </p:notesMasterIdLst>
  <p:handoutMasterIdLst>
    <p:handoutMasterId r:id="rId75"/>
  </p:handoutMasterIdLst>
  <p:sldIdLst>
    <p:sldId id="257" r:id="rId4"/>
    <p:sldId id="295" r:id="rId5"/>
    <p:sldId id="458" r:id="rId6"/>
    <p:sldId id="258" r:id="rId7"/>
    <p:sldId id="262" r:id="rId8"/>
    <p:sldId id="405" r:id="rId9"/>
    <p:sldId id="266" r:id="rId10"/>
    <p:sldId id="306" r:id="rId11"/>
    <p:sldId id="296" r:id="rId12"/>
    <p:sldId id="410" r:id="rId13"/>
    <p:sldId id="411" r:id="rId14"/>
    <p:sldId id="267" r:id="rId15"/>
    <p:sldId id="412" r:id="rId16"/>
    <p:sldId id="406" r:id="rId17"/>
    <p:sldId id="407" r:id="rId18"/>
    <p:sldId id="408" r:id="rId19"/>
    <p:sldId id="409" r:id="rId20"/>
    <p:sldId id="456" r:id="rId21"/>
    <p:sldId id="308" r:id="rId22"/>
    <p:sldId id="309" r:id="rId23"/>
    <p:sldId id="297" r:id="rId24"/>
    <p:sldId id="413" r:id="rId25"/>
    <p:sldId id="414" r:id="rId26"/>
    <p:sldId id="415" r:id="rId27"/>
    <p:sldId id="416" r:id="rId28"/>
    <p:sldId id="417" r:id="rId29"/>
    <p:sldId id="418" r:id="rId30"/>
    <p:sldId id="419" r:id="rId31"/>
    <p:sldId id="420" r:id="rId32"/>
    <p:sldId id="421" r:id="rId33"/>
    <p:sldId id="310" r:id="rId34"/>
    <p:sldId id="422" r:id="rId35"/>
    <p:sldId id="423" r:id="rId36"/>
    <p:sldId id="424" r:id="rId37"/>
    <p:sldId id="425" r:id="rId38"/>
    <p:sldId id="460" r:id="rId39"/>
    <p:sldId id="311" r:id="rId40"/>
    <p:sldId id="426" r:id="rId41"/>
    <p:sldId id="427" r:id="rId42"/>
    <p:sldId id="428" r:id="rId43"/>
    <p:sldId id="429" r:id="rId44"/>
    <p:sldId id="430" r:id="rId45"/>
    <p:sldId id="432" r:id="rId46"/>
    <p:sldId id="433" r:id="rId47"/>
    <p:sldId id="434" r:id="rId48"/>
    <p:sldId id="435" r:id="rId49"/>
    <p:sldId id="436" r:id="rId50"/>
    <p:sldId id="437" r:id="rId51"/>
    <p:sldId id="438" r:id="rId52"/>
    <p:sldId id="439" r:id="rId53"/>
    <p:sldId id="440" r:id="rId54"/>
    <p:sldId id="441" r:id="rId55"/>
    <p:sldId id="442" r:id="rId56"/>
    <p:sldId id="443" r:id="rId57"/>
    <p:sldId id="444" r:id="rId58"/>
    <p:sldId id="445" r:id="rId59"/>
    <p:sldId id="446" r:id="rId60"/>
    <p:sldId id="447" r:id="rId61"/>
    <p:sldId id="448" r:id="rId62"/>
    <p:sldId id="449" r:id="rId63"/>
    <p:sldId id="450" r:id="rId64"/>
    <p:sldId id="451" r:id="rId65"/>
    <p:sldId id="452" r:id="rId66"/>
    <p:sldId id="453" r:id="rId67"/>
    <p:sldId id="454" r:id="rId68"/>
    <p:sldId id="455" r:id="rId69"/>
    <p:sldId id="292" r:id="rId70"/>
    <p:sldId id="293" r:id="rId71"/>
    <p:sldId id="404" r:id="rId72"/>
    <p:sldId id="304" r:id="rId7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C1A0CE4-9283-425A-9AC9-2C991CAC583A}" v="23" dt="2024-03-28T14:10:01.63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909" autoAdjust="0"/>
  </p:normalViewPr>
  <p:slideViewPr>
    <p:cSldViewPr>
      <p:cViewPr varScale="1">
        <p:scale>
          <a:sx n="219" d="100"/>
          <a:sy n="219" d="100"/>
        </p:scale>
        <p:origin x="120" y="42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5" d="100"/>
          <a:sy n="95" d="100"/>
        </p:scale>
        <p:origin x="6154" y="6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microsoft.com/office/2016/11/relationships/changesInfo" Target="changesInfos/changesInfo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theme" Target="theme/theme1.xml"/><Relationship Id="rId81" Type="http://schemas.microsoft.com/office/2015/10/relationships/revisionInfo" Target="revisionInfo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炳" userId="26a9a8d041cd339b" providerId="LiveId" clId="{DED2B4E5-BE19-4CF2-B13E-78562DD1A521}"/>
    <pc:docChg chg="custSel delSld modSld sldOrd">
      <pc:chgData name="炳" userId="26a9a8d041cd339b" providerId="LiveId" clId="{DED2B4E5-BE19-4CF2-B13E-78562DD1A521}" dt="2023-03-23T09:48:08.499" v="23" actId="207"/>
      <pc:docMkLst>
        <pc:docMk/>
      </pc:docMkLst>
      <pc:sldChg chg="modSp mod">
        <pc:chgData name="炳" userId="26a9a8d041cd339b" providerId="LiveId" clId="{DED2B4E5-BE19-4CF2-B13E-78562DD1A521}" dt="2023-03-22T10:32:56.646" v="1" actId="207"/>
        <pc:sldMkLst>
          <pc:docMk/>
          <pc:sldMk cId="0" sldId="405"/>
        </pc:sldMkLst>
        <pc:graphicFrameChg chg="modGraphic">
          <ac:chgData name="炳" userId="26a9a8d041cd339b" providerId="LiveId" clId="{DED2B4E5-BE19-4CF2-B13E-78562DD1A521}" dt="2023-03-22T10:32:56.646" v="1" actId="207"/>
          <ac:graphicFrameMkLst>
            <pc:docMk/>
            <pc:sldMk cId="0" sldId="405"/>
            <ac:graphicFrameMk id="7" creationId="{00000000-0000-0000-0000-000000000000}"/>
          </ac:graphicFrameMkLst>
        </pc:graphicFrameChg>
      </pc:sldChg>
      <pc:sldChg chg="modSp">
        <pc:chgData name="炳" userId="26a9a8d041cd339b" providerId="LiveId" clId="{DED2B4E5-BE19-4CF2-B13E-78562DD1A521}" dt="2023-03-22T10:47:46.727" v="6" actId="20577"/>
        <pc:sldMkLst>
          <pc:docMk/>
          <pc:sldMk cId="0" sldId="413"/>
        </pc:sldMkLst>
        <pc:spChg chg="mod">
          <ac:chgData name="炳" userId="26a9a8d041cd339b" providerId="LiveId" clId="{DED2B4E5-BE19-4CF2-B13E-78562DD1A521}" dt="2023-03-22T10:47:46.727" v="6" actId="20577"/>
          <ac:spMkLst>
            <pc:docMk/>
            <pc:sldMk cId="0" sldId="413"/>
            <ac:spMk id="5" creationId="{00000000-0000-0000-0000-000000000000}"/>
          </ac:spMkLst>
        </pc:spChg>
      </pc:sldChg>
      <pc:sldChg chg="modSp">
        <pc:chgData name="炳" userId="26a9a8d041cd339b" providerId="LiveId" clId="{DED2B4E5-BE19-4CF2-B13E-78562DD1A521}" dt="2023-03-22T10:47:41.851" v="5" actId="20577"/>
        <pc:sldMkLst>
          <pc:docMk/>
          <pc:sldMk cId="0" sldId="415"/>
        </pc:sldMkLst>
        <pc:spChg chg="mod">
          <ac:chgData name="炳" userId="26a9a8d041cd339b" providerId="LiveId" clId="{DED2B4E5-BE19-4CF2-B13E-78562DD1A521}" dt="2023-03-22T10:47:41.851" v="5" actId="20577"/>
          <ac:spMkLst>
            <pc:docMk/>
            <pc:sldMk cId="0" sldId="415"/>
            <ac:spMk id="5" creationId="{00000000-0000-0000-0000-000000000000}"/>
          </ac:spMkLst>
        </pc:spChg>
      </pc:sldChg>
      <pc:sldChg chg="modSp">
        <pc:chgData name="炳" userId="26a9a8d041cd339b" providerId="LiveId" clId="{DED2B4E5-BE19-4CF2-B13E-78562DD1A521}" dt="2023-03-22T10:49:20.927" v="8" actId="20577"/>
        <pc:sldMkLst>
          <pc:docMk/>
          <pc:sldMk cId="0" sldId="417"/>
        </pc:sldMkLst>
        <pc:spChg chg="mod">
          <ac:chgData name="炳" userId="26a9a8d041cd339b" providerId="LiveId" clId="{DED2B4E5-BE19-4CF2-B13E-78562DD1A521}" dt="2023-03-22T10:49:20.927" v="8" actId="20577"/>
          <ac:spMkLst>
            <pc:docMk/>
            <pc:sldMk cId="0" sldId="417"/>
            <ac:spMk id="5" creationId="{00000000-0000-0000-0000-000000000000}"/>
          </ac:spMkLst>
        </pc:spChg>
      </pc:sldChg>
      <pc:sldChg chg="modSp">
        <pc:chgData name="炳" userId="26a9a8d041cd339b" providerId="LiveId" clId="{DED2B4E5-BE19-4CF2-B13E-78562DD1A521}" dt="2023-03-22T11:01:15.270" v="10" actId="207"/>
        <pc:sldMkLst>
          <pc:docMk/>
          <pc:sldMk cId="0" sldId="430"/>
        </pc:sldMkLst>
        <pc:spChg chg="mod">
          <ac:chgData name="炳" userId="26a9a8d041cd339b" providerId="LiveId" clId="{DED2B4E5-BE19-4CF2-B13E-78562DD1A521}" dt="2023-03-22T11:01:15.270" v="10" actId="207"/>
          <ac:spMkLst>
            <pc:docMk/>
            <pc:sldMk cId="0" sldId="430"/>
            <ac:spMk id="7" creationId="{00000000-0000-0000-0000-000000000000}"/>
          </ac:spMkLst>
        </pc:spChg>
      </pc:sldChg>
      <pc:sldChg chg="modSp mod">
        <pc:chgData name="炳" userId="26a9a8d041cd339b" providerId="LiveId" clId="{DED2B4E5-BE19-4CF2-B13E-78562DD1A521}" dt="2023-03-22T11:07:03.293" v="12" actId="207"/>
        <pc:sldMkLst>
          <pc:docMk/>
          <pc:sldMk cId="0" sldId="433"/>
        </pc:sldMkLst>
        <pc:graphicFrameChg chg="modGraphic">
          <ac:chgData name="炳" userId="26a9a8d041cd339b" providerId="LiveId" clId="{DED2B4E5-BE19-4CF2-B13E-78562DD1A521}" dt="2023-03-22T11:07:03.293" v="12" actId="207"/>
          <ac:graphicFrameMkLst>
            <pc:docMk/>
            <pc:sldMk cId="0" sldId="433"/>
            <ac:graphicFrameMk id="5" creationId="{00000000-0000-0000-0000-000000000000}"/>
          </ac:graphicFrameMkLst>
        </pc:graphicFrameChg>
      </pc:sldChg>
      <pc:sldChg chg="modSp mod">
        <pc:chgData name="炳" userId="26a9a8d041cd339b" providerId="LiveId" clId="{DED2B4E5-BE19-4CF2-B13E-78562DD1A521}" dt="2023-03-22T11:07:12.221" v="13" actId="207"/>
        <pc:sldMkLst>
          <pc:docMk/>
          <pc:sldMk cId="0" sldId="434"/>
        </pc:sldMkLst>
        <pc:graphicFrameChg chg="modGraphic">
          <ac:chgData name="炳" userId="26a9a8d041cd339b" providerId="LiveId" clId="{DED2B4E5-BE19-4CF2-B13E-78562DD1A521}" dt="2023-03-22T11:07:12.221" v="13" actId="207"/>
          <ac:graphicFrameMkLst>
            <pc:docMk/>
            <pc:sldMk cId="0" sldId="434"/>
            <ac:graphicFrameMk id="5" creationId="{00000000-0000-0000-0000-000000000000}"/>
          </ac:graphicFrameMkLst>
        </pc:graphicFrameChg>
      </pc:sldChg>
      <pc:sldChg chg="modSp mod">
        <pc:chgData name="炳" userId="26a9a8d041cd339b" providerId="LiveId" clId="{DED2B4E5-BE19-4CF2-B13E-78562DD1A521}" dt="2023-03-23T09:31:19.961" v="20" actId="207"/>
        <pc:sldMkLst>
          <pc:docMk/>
          <pc:sldMk cId="0" sldId="443"/>
        </pc:sldMkLst>
        <pc:graphicFrameChg chg="modGraphic">
          <ac:chgData name="炳" userId="26a9a8d041cd339b" providerId="LiveId" clId="{DED2B4E5-BE19-4CF2-B13E-78562DD1A521}" dt="2023-03-23T09:31:19.961" v="20" actId="207"/>
          <ac:graphicFrameMkLst>
            <pc:docMk/>
            <pc:sldMk cId="0" sldId="443"/>
            <ac:graphicFrameMk id="5" creationId="{00000000-0000-0000-0000-000000000000}"/>
          </ac:graphicFrameMkLst>
        </pc:graphicFrameChg>
        <pc:picChg chg="mod">
          <ac:chgData name="炳" userId="26a9a8d041cd339b" providerId="LiveId" clId="{DED2B4E5-BE19-4CF2-B13E-78562DD1A521}" dt="2023-03-23T09:30:14.679" v="17" actId="1076"/>
          <ac:picMkLst>
            <pc:docMk/>
            <pc:sldMk cId="0" sldId="443"/>
            <ac:picMk id="2" creationId="{B20D0EFE-8E9B-456D-A3A5-49829B7EFADE}"/>
          </ac:picMkLst>
        </pc:picChg>
      </pc:sldChg>
      <pc:sldChg chg="modSp">
        <pc:chgData name="炳" userId="26a9a8d041cd339b" providerId="LiveId" clId="{DED2B4E5-BE19-4CF2-B13E-78562DD1A521}" dt="2023-03-23T09:35:53.186" v="22" actId="113"/>
        <pc:sldMkLst>
          <pc:docMk/>
          <pc:sldMk cId="0" sldId="446"/>
        </pc:sldMkLst>
        <pc:spChg chg="mod">
          <ac:chgData name="炳" userId="26a9a8d041cd339b" providerId="LiveId" clId="{DED2B4E5-BE19-4CF2-B13E-78562DD1A521}" dt="2023-03-23T09:35:53.186" v="22" actId="113"/>
          <ac:spMkLst>
            <pc:docMk/>
            <pc:sldMk cId="0" sldId="446"/>
            <ac:spMk id="7" creationId="{00000000-0000-0000-0000-000000000000}"/>
          </ac:spMkLst>
        </pc:spChg>
      </pc:sldChg>
      <pc:sldChg chg="modSp">
        <pc:chgData name="炳" userId="26a9a8d041cd339b" providerId="LiveId" clId="{DED2B4E5-BE19-4CF2-B13E-78562DD1A521}" dt="2023-03-23T09:48:08.499" v="23" actId="207"/>
        <pc:sldMkLst>
          <pc:docMk/>
          <pc:sldMk cId="0" sldId="454"/>
        </pc:sldMkLst>
        <pc:spChg chg="mod">
          <ac:chgData name="炳" userId="26a9a8d041cd339b" providerId="LiveId" clId="{DED2B4E5-BE19-4CF2-B13E-78562DD1A521}" dt="2023-03-23T09:48:08.499" v="23" actId="207"/>
          <ac:spMkLst>
            <pc:docMk/>
            <pc:sldMk cId="0" sldId="454"/>
            <ac:spMk id="7" creationId="{00000000-0000-0000-0000-000000000000}"/>
          </ac:spMkLst>
        </pc:spChg>
      </pc:sldChg>
      <pc:sldChg chg="del">
        <pc:chgData name="炳" userId="26a9a8d041cd339b" providerId="LiveId" clId="{DED2B4E5-BE19-4CF2-B13E-78562DD1A521}" dt="2023-03-23T09:29:21.168" v="16" actId="47"/>
        <pc:sldMkLst>
          <pc:docMk/>
          <pc:sldMk cId="2466816323" sldId="459"/>
        </pc:sldMkLst>
      </pc:sldChg>
      <pc:sldChg chg="ord">
        <pc:chgData name="炳" userId="26a9a8d041cd339b" providerId="LiveId" clId="{DED2B4E5-BE19-4CF2-B13E-78562DD1A521}" dt="2023-03-23T09:28:51.075" v="15"/>
        <pc:sldMkLst>
          <pc:docMk/>
          <pc:sldMk cId="879855427" sldId="460"/>
        </pc:sldMkLst>
      </pc:sldChg>
    </pc:docChg>
  </pc:docChgLst>
  <pc:docChgLst>
    <pc:chgData name="炳 张" userId="26a9a8d041cd339b" providerId="LiveId" clId="{8C1A0CE4-9283-425A-9AC9-2C991CAC583A}"/>
    <pc:docChg chg="modSld">
      <pc:chgData name="炳 张" userId="26a9a8d041cd339b" providerId="LiveId" clId="{8C1A0CE4-9283-425A-9AC9-2C991CAC583A}" dt="2024-03-28T14:15:55.890" v="24" actId="1076"/>
      <pc:docMkLst>
        <pc:docMk/>
      </pc:docMkLst>
      <pc:sldChg chg="modSp mod">
        <pc:chgData name="炳 张" userId="26a9a8d041cd339b" providerId="LiveId" clId="{8C1A0CE4-9283-425A-9AC9-2C991CAC583A}" dt="2024-03-28T14:05:08.725" v="15" actId="207"/>
        <pc:sldMkLst>
          <pc:docMk/>
          <pc:sldMk cId="0" sldId="311"/>
        </pc:sldMkLst>
        <pc:spChg chg="mod">
          <ac:chgData name="炳 张" userId="26a9a8d041cd339b" providerId="LiveId" clId="{8C1A0CE4-9283-425A-9AC9-2C991CAC583A}" dt="2024-03-28T14:05:08.725" v="15" actId="207"/>
          <ac:spMkLst>
            <pc:docMk/>
            <pc:sldMk cId="0" sldId="311"/>
            <ac:spMk id="2" creationId="{2A6C3199-A7F0-4171-AB1C-31650F850C85}"/>
          </ac:spMkLst>
        </pc:spChg>
      </pc:sldChg>
      <pc:sldChg chg="modSp">
        <pc:chgData name="炳 张" userId="26a9a8d041cd339b" providerId="LiveId" clId="{8C1A0CE4-9283-425A-9AC9-2C991CAC583A}" dt="2024-03-28T14:10:01.630" v="23" actId="207"/>
        <pc:sldMkLst>
          <pc:docMk/>
          <pc:sldMk cId="0" sldId="428"/>
        </pc:sldMkLst>
        <pc:spChg chg="mod">
          <ac:chgData name="炳 张" userId="26a9a8d041cd339b" providerId="LiveId" clId="{8C1A0CE4-9283-425A-9AC9-2C991CAC583A}" dt="2024-03-28T14:10:01.630" v="23" actId="207"/>
          <ac:spMkLst>
            <pc:docMk/>
            <pc:sldMk cId="0" sldId="428"/>
            <ac:spMk id="7" creationId="{00000000-0000-0000-0000-000000000000}"/>
          </ac:spMkLst>
        </pc:spChg>
      </pc:sldChg>
      <pc:sldChg chg="modSp mod">
        <pc:chgData name="炳 张" userId="26a9a8d041cd339b" providerId="LiveId" clId="{8C1A0CE4-9283-425A-9AC9-2C991CAC583A}" dt="2024-03-28T14:15:55.890" v="24" actId="1076"/>
        <pc:sldMkLst>
          <pc:docMk/>
          <pc:sldMk cId="0" sldId="443"/>
        </pc:sldMkLst>
        <pc:picChg chg="mod">
          <ac:chgData name="炳 张" userId="26a9a8d041cd339b" providerId="LiveId" clId="{8C1A0CE4-9283-425A-9AC9-2C991CAC583A}" dt="2024-03-28T14:15:55.890" v="24" actId="1076"/>
          <ac:picMkLst>
            <pc:docMk/>
            <pc:sldMk cId="0" sldId="443"/>
            <ac:picMk id="2" creationId="{B20D0EFE-8E9B-456D-A3A5-49829B7EFADE}"/>
          </ac:picMkLst>
        </pc:picChg>
      </pc:sldChg>
    </pc:docChg>
  </pc:docChgLst>
  <pc:docChgLst>
    <pc:chgData name="张 炳" userId="26a9a8d041cd339b" providerId="LiveId" clId="{B21B6FA9-4F20-43E7-9D1A-290FF7D17079}"/>
    <pc:docChg chg="addSld modSld sldOrd">
      <pc:chgData name="张 炳" userId="26a9a8d041cd339b" providerId="LiveId" clId="{B21B6FA9-4F20-43E7-9D1A-290FF7D17079}" dt="2022-03-30T01:57:06.212" v="11"/>
      <pc:docMkLst>
        <pc:docMk/>
      </pc:docMkLst>
      <pc:sldChg chg="ord">
        <pc:chgData name="张 炳" userId="26a9a8d041cd339b" providerId="LiveId" clId="{B21B6FA9-4F20-43E7-9D1A-290FF7D17079}" dt="2022-03-24T02:47:58.185" v="5"/>
        <pc:sldMkLst>
          <pc:docMk/>
          <pc:sldMk cId="0" sldId="267"/>
        </pc:sldMkLst>
      </pc:sldChg>
      <pc:sldChg chg="ord">
        <pc:chgData name="张 炳" userId="26a9a8d041cd339b" providerId="LiveId" clId="{B21B6FA9-4F20-43E7-9D1A-290FF7D17079}" dt="2022-03-24T02:47:58.185" v="5"/>
        <pc:sldMkLst>
          <pc:docMk/>
          <pc:sldMk cId="0" sldId="296"/>
        </pc:sldMkLst>
      </pc:sldChg>
      <pc:sldChg chg="ord">
        <pc:chgData name="张 炳" userId="26a9a8d041cd339b" providerId="LiveId" clId="{B21B6FA9-4F20-43E7-9D1A-290FF7D17079}" dt="2022-03-24T02:47:58.185" v="5"/>
        <pc:sldMkLst>
          <pc:docMk/>
          <pc:sldMk cId="0" sldId="306"/>
        </pc:sldMkLst>
      </pc:sldChg>
      <pc:sldChg chg="ord">
        <pc:chgData name="张 炳" userId="26a9a8d041cd339b" providerId="LiveId" clId="{B21B6FA9-4F20-43E7-9D1A-290FF7D17079}" dt="2022-03-24T02:47:58.185" v="5"/>
        <pc:sldMkLst>
          <pc:docMk/>
          <pc:sldMk cId="0" sldId="410"/>
        </pc:sldMkLst>
      </pc:sldChg>
      <pc:sldChg chg="ord">
        <pc:chgData name="张 炳" userId="26a9a8d041cd339b" providerId="LiveId" clId="{B21B6FA9-4F20-43E7-9D1A-290FF7D17079}" dt="2022-03-24T02:47:58.185" v="5"/>
        <pc:sldMkLst>
          <pc:docMk/>
          <pc:sldMk cId="0" sldId="411"/>
        </pc:sldMkLst>
      </pc:sldChg>
      <pc:sldChg chg="ord">
        <pc:chgData name="张 炳" userId="26a9a8d041cd339b" providerId="LiveId" clId="{B21B6FA9-4F20-43E7-9D1A-290FF7D17079}" dt="2022-03-24T02:47:58.185" v="5"/>
        <pc:sldMkLst>
          <pc:docMk/>
          <pc:sldMk cId="0" sldId="412"/>
        </pc:sldMkLst>
      </pc:sldChg>
      <pc:sldChg chg="modSp mod">
        <pc:chgData name="张 炳" userId="26a9a8d041cd339b" providerId="LiveId" clId="{B21B6FA9-4F20-43E7-9D1A-290FF7D17079}" dt="2022-03-24T01:37:29.015" v="3" actId="1076"/>
        <pc:sldMkLst>
          <pc:docMk/>
          <pc:sldMk cId="0" sldId="443"/>
        </pc:sldMkLst>
        <pc:spChg chg="mod">
          <ac:chgData name="张 炳" userId="26a9a8d041cd339b" providerId="LiveId" clId="{B21B6FA9-4F20-43E7-9D1A-290FF7D17079}" dt="2022-03-24T01:37:29.015" v="3" actId="1076"/>
          <ac:spMkLst>
            <pc:docMk/>
            <pc:sldMk cId="0" sldId="443"/>
            <ac:spMk id="9" creationId="{7F621EB7-C24C-460D-8177-09925393E396}"/>
          </ac:spMkLst>
        </pc:spChg>
        <pc:picChg chg="mod">
          <ac:chgData name="张 炳" userId="26a9a8d041cd339b" providerId="LiveId" clId="{B21B6FA9-4F20-43E7-9D1A-290FF7D17079}" dt="2022-03-24T01:37:23.444" v="2" actId="1076"/>
          <ac:picMkLst>
            <pc:docMk/>
            <pc:sldMk cId="0" sldId="443"/>
            <ac:picMk id="2" creationId="{B20D0EFE-8E9B-456D-A3A5-49829B7EFADE}"/>
          </ac:picMkLst>
        </pc:picChg>
      </pc:sldChg>
      <pc:sldChg chg="modSp mod">
        <pc:chgData name="张 炳" userId="26a9a8d041cd339b" providerId="LiveId" clId="{B21B6FA9-4F20-43E7-9D1A-290FF7D17079}" dt="2022-03-23T23:51:47.186" v="0" actId="1076"/>
        <pc:sldMkLst>
          <pc:docMk/>
          <pc:sldMk cId="3954970627" sldId="458"/>
        </pc:sldMkLst>
        <pc:picChg chg="mod">
          <ac:chgData name="张 炳" userId="26a9a8d041cd339b" providerId="LiveId" clId="{B21B6FA9-4F20-43E7-9D1A-290FF7D17079}" dt="2022-03-23T23:51:47.186" v="0" actId="1076"/>
          <ac:picMkLst>
            <pc:docMk/>
            <pc:sldMk cId="3954970627" sldId="458"/>
            <ac:picMk id="4" creationId="{A12B1E60-C2F1-456D-95EE-B03793F556EF}"/>
          </ac:picMkLst>
        </pc:picChg>
      </pc:sldChg>
      <pc:sldChg chg="add ord">
        <pc:chgData name="张 炳" userId="26a9a8d041cd339b" providerId="LiveId" clId="{B21B6FA9-4F20-43E7-9D1A-290FF7D17079}" dt="2022-03-30T01:56:37.417" v="8"/>
        <pc:sldMkLst>
          <pc:docMk/>
          <pc:sldMk cId="2466816323" sldId="459"/>
        </pc:sldMkLst>
      </pc:sldChg>
      <pc:sldChg chg="add ord setBg">
        <pc:chgData name="张 炳" userId="26a9a8d041cd339b" providerId="LiveId" clId="{B21B6FA9-4F20-43E7-9D1A-290FF7D17079}" dt="2022-03-30T01:57:06.212" v="11"/>
        <pc:sldMkLst>
          <pc:docMk/>
          <pc:sldMk cId="879855427" sldId="460"/>
        </pc:sldMkLst>
      </pc:sldChg>
    </pc:docChg>
  </pc:docChgLst>
  <pc:docChgLst>
    <pc:chgData name="炳" userId="26a9a8d041cd339b" providerId="LiveId" clId="{36A4A538-59C4-4651-AD74-BC153A4AD2F7}"/>
    <pc:docChg chg="custSel modSld">
      <pc:chgData name="炳" userId="26a9a8d041cd339b" providerId="LiveId" clId="{36A4A538-59C4-4651-AD74-BC153A4AD2F7}" dt="2021-03-31T01:11:57.742" v="40" actId="1076"/>
      <pc:docMkLst>
        <pc:docMk/>
      </pc:docMkLst>
      <pc:sldChg chg="addSp modSp mod">
        <pc:chgData name="炳" userId="26a9a8d041cd339b" providerId="LiveId" clId="{36A4A538-59C4-4651-AD74-BC153A4AD2F7}" dt="2021-03-31T00:56:13.103" v="23" actId="1076"/>
        <pc:sldMkLst>
          <pc:docMk/>
          <pc:sldMk cId="0" sldId="297"/>
        </pc:sldMkLst>
        <pc:spChg chg="mod">
          <ac:chgData name="炳" userId="26a9a8d041cd339b" providerId="LiveId" clId="{36A4A538-59C4-4651-AD74-BC153A4AD2F7}" dt="2021-03-31T00:56:04.312" v="22" actId="1076"/>
          <ac:spMkLst>
            <pc:docMk/>
            <pc:sldMk cId="0" sldId="297"/>
            <ac:spMk id="8" creationId="{00000000-0000-0000-0000-000000000000}"/>
          </ac:spMkLst>
        </pc:spChg>
        <pc:picChg chg="add mod">
          <ac:chgData name="炳" userId="26a9a8d041cd339b" providerId="LiveId" clId="{36A4A538-59C4-4651-AD74-BC153A4AD2F7}" dt="2021-03-31T00:56:13.103" v="23" actId="1076"/>
          <ac:picMkLst>
            <pc:docMk/>
            <pc:sldMk cId="0" sldId="297"/>
            <ac:picMk id="5" creationId="{9CAE4EAD-6FF8-40EF-8E6F-E256DBCEF5E0}"/>
          </ac:picMkLst>
        </pc:picChg>
      </pc:sldChg>
      <pc:sldChg chg="modSp modAnim">
        <pc:chgData name="炳" userId="26a9a8d041cd339b" providerId="LiveId" clId="{36A4A538-59C4-4651-AD74-BC153A4AD2F7}" dt="2021-03-31T00:58:58.613" v="26" actId="20577"/>
        <pc:sldMkLst>
          <pc:docMk/>
          <pc:sldMk cId="0" sldId="310"/>
        </pc:sldMkLst>
        <pc:spChg chg="mod">
          <ac:chgData name="炳" userId="26a9a8d041cd339b" providerId="LiveId" clId="{36A4A538-59C4-4651-AD74-BC153A4AD2F7}" dt="2021-03-31T00:58:51.822" v="25"/>
          <ac:spMkLst>
            <pc:docMk/>
            <pc:sldMk cId="0" sldId="310"/>
            <ac:spMk id="8" creationId="{00000000-0000-0000-0000-000000000000}"/>
          </ac:spMkLst>
        </pc:spChg>
      </pc:sldChg>
      <pc:sldChg chg="addSp delSp modSp mod">
        <pc:chgData name="炳" userId="26a9a8d041cd339b" providerId="LiveId" clId="{36A4A538-59C4-4651-AD74-BC153A4AD2F7}" dt="2021-03-31T00:49:08.056" v="3" actId="21"/>
        <pc:sldMkLst>
          <pc:docMk/>
          <pc:sldMk cId="0" sldId="417"/>
        </pc:sldMkLst>
        <pc:picChg chg="add del mod">
          <ac:chgData name="炳" userId="26a9a8d041cd339b" providerId="LiveId" clId="{36A4A538-59C4-4651-AD74-BC153A4AD2F7}" dt="2021-03-31T00:49:08.056" v="3" actId="21"/>
          <ac:picMkLst>
            <pc:docMk/>
            <pc:sldMk cId="0" sldId="417"/>
            <ac:picMk id="3" creationId="{A3CA88A4-DB44-4B55-9E09-B4D899E1DC1D}"/>
          </ac:picMkLst>
        </pc:picChg>
      </pc:sldChg>
      <pc:sldChg chg="addSp delSp modSp mod">
        <pc:chgData name="炳" userId="26a9a8d041cd339b" providerId="LiveId" clId="{36A4A538-59C4-4651-AD74-BC153A4AD2F7}" dt="2021-03-31T01:11:53.819" v="38" actId="21"/>
        <pc:sldMkLst>
          <pc:docMk/>
          <pc:sldMk cId="0" sldId="443"/>
        </pc:sldMkLst>
        <pc:spChg chg="add">
          <ac:chgData name="炳" userId="26a9a8d041cd339b" providerId="LiveId" clId="{36A4A538-59C4-4651-AD74-BC153A4AD2F7}" dt="2021-03-31T01:11:50.640" v="36" actId="22"/>
          <ac:spMkLst>
            <pc:docMk/>
            <pc:sldMk cId="0" sldId="443"/>
            <ac:spMk id="9" creationId="{7F621EB7-C24C-460D-8177-09925393E396}"/>
          </ac:spMkLst>
        </pc:spChg>
        <pc:spChg chg="add del mod">
          <ac:chgData name="炳" userId="26a9a8d041cd339b" providerId="LiveId" clId="{36A4A538-59C4-4651-AD74-BC153A4AD2F7}" dt="2021-03-31T01:11:53.819" v="38" actId="21"/>
          <ac:spMkLst>
            <pc:docMk/>
            <pc:sldMk cId="0" sldId="443"/>
            <ac:spMk id="10" creationId="{2837EA62-5312-4B79-9EA6-506F30B33A6B}"/>
          </ac:spMkLst>
        </pc:spChg>
      </pc:sldChg>
      <pc:sldChg chg="addSp modSp mod">
        <pc:chgData name="炳" userId="26a9a8d041cd339b" providerId="LiveId" clId="{36A4A538-59C4-4651-AD74-BC153A4AD2F7}" dt="2021-03-31T01:11:57.742" v="40" actId="1076"/>
        <pc:sldMkLst>
          <pc:docMk/>
          <pc:sldMk cId="0" sldId="444"/>
        </pc:sldMkLst>
        <pc:spChg chg="add mod">
          <ac:chgData name="炳" userId="26a9a8d041cd339b" providerId="LiveId" clId="{36A4A538-59C4-4651-AD74-BC153A4AD2F7}" dt="2021-03-31T01:11:57.742" v="40" actId="1076"/>
          <ac:spMkLst>
            <pc:docMk/>
            <pc:sldMk cId="0" sldId="444"/>
            <ac:spMk id="6" creationId="{B1EF2A32-6AB0-4B39-B5A4-6EFC577E35CD}"/>
          </ac:spMkLst>
        </pc:spChg>
      </pc:sldChg>
      <pc:sldChg chg="modSp">
        <pc:chgData name="炳" userId="26a9a8d041cd339b" providerId="LiveId" clId="{36A4A538-59C4-4651-AD74-BC153A4AD2F7}" dt="2021-03-31T01:06:07.265" v="27" actId="207"/>
        <pc:sldMkLst>
          <pc:docMk/>
          <pc:sldMk cId="0" sldId="445"/>
        </pc:sldMkLst>
        <pc:spChg chg="mod">
          <ac:chgData name="炳" userId="26a9a8d041cd339b" providerId="LiveId" clId="{36A4A538-59C4-4651-AD74-BC153A4AD2F7}" dt="2021-03-31T01:06:07.265" v="27" actId="207"/>
          <ac:spMkLst>
            <pc:docMk/>
            <pc:sldMk cId="0" sldId="445"/>
            <ac:spMk id="7" creationId="{00000000-0000-0000-0000-000000000000}"/>
          </ac:spMkLst>
        </pc:spChg>
      </pc:sldChg>
      <pc:sldChg chg="delSp modSp mod">
        <pc:chgData name="炳" userId="26a9a8d041cd339b" providerId="LiveId" clId="{36A4A538-59C4-4651-AD74-BC153A4AD2F7}" dt="2021-03-31T01:09:42.462" v="35" actId="20577"/>
        <pc:sldMkLst>
          <pc:docMk/>
          <pc:sldMk cId="0" sldId="446"/>
        </pc:sldMkLst>
        <pc:spChg chg="mod">
          <ac:chgData name="炳" userId="26a9a8d041cd339b" providerId="LiveId" clId="{36A4A538-59C4-4651-AD74-BC153A4AD2F7}" dt="2021-03-31T01:09:42.462" v="35" actId="20577"/>
          <ac:spMkLst>
            <pc:docMk/>
            <pc:sldMk cId="0" sldId="446"/>
            <ac:spMk id="7" creationId="{00000000-0000-0000-0000-000000000000}"/>
          </ac:spMkLst>
        </pc:spChg>
        <pc:spChg chg="mod">
          <ac:chgData name="炳" userId="26a9a8d041cd339b" providerId="LiveId" clId="{36A4A538-59C4-4651-AD74-BC153A4AD2F7}" dt="2021-03-31T01:06:38.843" v="32" actId="1076"/>
          <ac:spMkLst>
            <pc:docMk/>
            <pc:sldMk cId="0" sldId="446"/>
            <ac:spMk id="8" creationId="{00000000-0000-0000-0000-000000000000}"/>
          </ac:spMkLst>
        </pc:spChg>
        <pc:spChg chg="del">
          <ac:chgData name="炳" userId="26a9a8d041cd339b" providerId="LiveId" clId="{36A4A538-59C4-4651-AD74-BC153A4AD2F7}" dt="2021-03-31T01:06:28.572" v="29" actId="478"/>
          <ac:spMkLst>
            <pc:docMk/>
            <pc:sldMk cId="0" sldId="446"/>
            <ac:spMk id="9" creationId="{00000000-0000-0000-0000-000000000000}"/>
          </ac:spMkLst>
        </pc:spChg>
      </pc:sldChg>
    </pc:docChg>
  </pc:docChgLst>
  <pc:docChgLst>
    <pc:chgData name="张 炳" userId="26a9a8d041cd339b" providerId="LiveId" clId="{E6550662-1D89-4F9A-99FD-1AF5629E281C}"/>
    <pc:docChg chg="modSld">
      <pc:chgData name="张 炳" userId="26a9a8d041cd339b" providerId="LiveId" clId="{E6550662-1D89-4F9A-99FD-1AF5629E281C}" dt="2021-03-29T14:14:42.618" v="1" actId="1076"/>
      <pc:docMkLst>
        <pc:docMk/>
      </pc:docMkLst>
      <pc:sldChg chg="modSp mod">
        <pc:chgData name="张 炳" userId="26a9a8d041cd339b" providerId="LiveId" clId="{E6550662-1D89-4F9A-99FD-1AF5629E281C}" dt="2021-03-29T14:14:42.618" v="1" actId="1076"/>
        <pc:sldMkLst>
          <pc:docMk/>
          <pc:sldMk cId="3954970627" sldId="458"/>
        </pc:sldMkLst>
        <pc:picChg chg="mod">
          <ac:chgData name="张 炳" userId="26a9a8d041cd339b" providerId="LiveId" clId="{E6550662-1D89-4F9A-99FD-1AF5629E281C}" dt="2021-03-29T14:14:42.618" v="1" actId="1076"/>
          <ac:picMkLst>
            <pc:docMk/>
            <pc:sldMk cId="3954970627" sldId="458"/>
            <ac:picMk id="4" creationId="{A12B1E60-C2F1-456D-95EE-B03793F556EF}"/>
          </ac:picMkLst>
        </pc:picChg>
        <pc:picChg chg="mod">
          <ac:chgData name="张 炳" userId="26a9a8d041cd339b" providerId="LiveId" clId="{E6550662-1D89-4F9A-99FD-1AF5629E281C}" dt="2021-03-29T14:14:39.539" v="0" actId="1076"/>
          <ac:picMkLst>
            <pc:docMk/>
            <pc:sldMk cId="3954970627" sldId="458"/>
            <ac:picMk id="5" creationId="{2745C364-4DD5-4410-BF6E-A17722993555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7863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jpg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5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image" Target="../media/image2.jpg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15.jpe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8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44" r:id="rId6"/>
    <p:sldLayoutId id="2147484012" r:id="rId7"/>
    <p:sldLayoutId id="2147484014" r:id="rId8"/>
    <p:sldLayoutId id="2147484013" r:id="rId9"/>
    <p:sldLayoutId id="2147484045" r:id="rId10"/>
    <p:sldLayoutId id="214748401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  <p:sldLayoutId id="2147483962" r:id="rId18"/>
    <p:sldLayoutId id="2147483963" r:id="rId19"/>
    <p:sldLayoutId id="2147483964" r:id="rId20"/>
    <p:sldLayoutId id="2147483965" r:id="rId21"/>
    <p:sldLayoutId id="2147483966" r:id="rId22"/>
    <p:sldLayoutId id="2147483967" r:id="rId23"/>
    <p:sldLayoutId id="2147483968" r:id="rId24"/>
    <p:sldLayoutId id="2147483969" r:id="rId25"/>
    <p:sldLayoutId id="2147483970" r:id="rId26"/>
    <p:sldLayoutId id="2147483971" r:id="rId27"/>
    <p:sldLayoutId id="2147483972" r:id="rId28"/>
    <p:sldLayoutId id="2147483973" r:id="rId29"/>
    <p:sldLayoutId id="2147483974" r:id="rId30"/>
    <p:sldLayoutId id="2147483975" r:id="rId31"/>
    <p:sldLayoutId id="2147483976" r:id="rId32"/>
    <p:sldLayoutId id="2147483977" r:id="rId33"/>
    <p:sldLayoutId id="2147483978" r:id="rId34"/>
    <p:sldLayoutId id="2147483979" r:id="rId35"/>
    <p:sldLayoutId id="2147484010" r:id="rId3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  <p:sldLayoutId id="2147484030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E:\201408&#25991;&#20214;\Java8%20API.chm::/java/lang/Class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altLang="en-US" dirty="0"/>
              <a:t>四</a:t>
            </a:r>
            <a:r>
              <a:rPr lang="zh-CN" altLang="en-US" dirty="0"/>
              <a:t>章 </a:t>
            </a:r>
            <a:r>
              <a:rPr altLang="en-US" dirty="0"/>
              <a:t>核心类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装箱过程</a:t>
            </a:r>
            <a:endParaRPr lang="zh-CN" altLang="en-US" dirty="0"/>
          </a:p>
        </p:txBody>
      </p:sp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77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720390"/>
              </p:ext>
            </p:extLst>
          </p:nvPr>
        </p:nvGraphicFramePr>
        <p:xfrm>
          <a:off x="1142976" y="928676"/>
          <a:ext cx="6429420" cy="3886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82448" imgH="4367046" progId="Visio.Drawing.11">
                  <p:embed/>
                </p:oleObj>
              </mc:Choice>
              <mc:Fallback>
                <p:oleObj name="Visio" r:id="rId4" imgW="6982448" imgH="4367046" progId="Visio.Drawing.11">
                  <p:embed/>
                  <p:pic>
                    <p:nvPicPr>
                      <p:cNvPr id="45772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928676"/>
                        <a:ext cx="6429420" cy="38861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CF9C6A5B-A41F-4447-B220-9C98BB78B087}"/>
              </a:ext>
            </a:extLst>
          </p:cNvPr>
          <p:cNvSpPr/>
          <p:nvPr/>
        </p:nvSpPr>
        <p:spPr bwMode="auto">
          <a:xfrm>
            <a:off x="755576" y="2533434"/>
            <a:ext cx="7416824" cy="1571063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拆箱过程</a:t>
            </a:r>
            <a:endParaRPr lang="zh-CN" altLang="en-US" dirty="0"/>
          </a:p>
        </p:txBody>
      </p:sp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8755" name="Object 3"/>
          <p:cNvGraphicFramePr>
            <a:graphicFrameLocks noChangeAspect="1"/>
          </p:cNvGraphicFramePr>
          <p:nvPr/>
        </p:nvGraphicFramePr>
        <p:xfrm>
          <a:off x="1071538" y="714362"/>
          <a:ext cx="6072230" cy="390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478581" imgH="4150769" progId="">
                  <p:embed/>
                </p:oleObj>
              </mc:Choice>
              <mc:Fallback>
                <p:oleObj r:id="rId4" imgW="6478581" imgH="4150769" progId="">
                  <p:embed/>
                  <p:pic>
                    <p:nvPicPr>
                      <p:cNvPr id="458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714362"/>
                        <a:ext cx="6072230" cy="3904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示例代码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642910" y="928676"/>
            <a:ext cx="8286808" cy="4154984"/>
          </a:xfrm>
        </p:spPr>
        <p:txBody>
          <a:bodyPr/>
          <a:lstStyle/>
          <a:p>
            <a:r>
              <a:rPr lang="en-US" sz="1600" dirty="0" err="1">
                <a:ea typeface="Cambria Math" pitchFamily="18" charset="0"/>
              </a:rPr>
              <a:t>int</a:t>
            </a:r>
            <a:r>
              <a:rPr lang="en-US" sz="1600" dirty="0">
                <a:ea typeface="Cambria Math" pitchFamily="18" charset="0"/>
              </a:rPr>
              <a:t> </a:t>
            </a:r>
            <a:r>
              <a:rPr lang="en-US" sz="1600" dirty="0" err="1">
                <a:ea typeface="Cambria Math" pitchFamily="18" charset="0"/>
              </a:rPr>
              <a:t>i</a:t>
            </a:r>
            <a:r>
              <a:rPr lang="en-US" sz="1600" dirty="0">
                <a:ea typeface="Cambria Math" pitchFamily="18" charset="0"/>
              </a:rPr>
              <a:t> = 10;</a:t>
            </a:r>
          </a:p>
          <a:p>
            <a:r>
              <a:rPr lang="en-US" sz="1600" dirty="0">
                <a:ea typeface="Cambria Math" pitchFamily="18" charset="0"/>
              </a:rPr>
              <a:t>// </a:t>
            </a:r>
            <a:r>
              <a:rPr lang="en-US" sz="1600" dirty="0" err="1">
                <a:ea typeface="Cambria Math" pitchFamily="18" charset="0"/>
              </a:rPr>
              <a:t>自动装箱</a:t>
            </a:r>
            <a:endParaRPr lang="en-US" sz="1600" dirty="0">
              <a:ea typeface="Cambria Math" pitchFamily="18" charset="0"/>
            </a:endParaRPr>
          </a:p>
          <a:p>
            <a:r>
              <a:rPr lang="en-US" sz="1600" dirty="0">
                <a:ea typeface="Cambria Math" pitchFamily="18" charset="0"/>
              </a:rPr>
              <a:t>Integer </a:t>
            </a:r>
            <a:r>
              <a:rPr lang="en-US" sz="1600" dirty="0" err="1">
                <a:ea typeface="Cambria Math" pitchFamily="18" charset="0"/>
              </a:rPr>
              <a:t>obj</a:t>
            </a:r>
            <a:r>
              <a:rPr lang="en-US" sz="1600" dirty="0">
                <a:ea typeface="Cambria Math" pitchFamily="18" charset="0"/>
              </a:rPr>
              <a:t> = </a:t>
            </a:r>
            <a:r>
              <a:rPr lang="en-US" sz="1600" dirty="0" err="1">
                <a:ea typeface="Cambria Math" pitchFamily="18" charset="0"/>
              </a:rPr>
              <a:t>i</a:t>
            </a:r>
            <a:r>
              <a:rPr lang="en-US" sz="1600" dirty="0">
                <a:ea typeface="Cambria Math" pitchFamily="18" charset="0"/>
              </a:rPr>
              <a:t> + 5;</a:t>
            </a:r>
          </a:p>
          <a:p>
            <a:r>
              <a:rPr lang="en-US" sz="1600" dirty="0">
                <a:ea typeface="Cambria Math" pitchFamily="18" charset="0"/>
              </a:rPr>
              <a:t>Double </a:t>
            </a:r>
            <a:r>
              <a:rPr lang="en-US" sz="1600" dirty="0" err="1">
                <a:ea typeface="Cambria Math" pitchFamily="18" charset="0"/>
              </a:rPr>
              <a:t>dobj</a:t>
            </a:r>
            <a:r>
              <a:rPr lang="en-US" sz="1600" dirty="0">
                <a:ea typeface="Cambria Math" pitchFamily="18" charset="0"/>
              </a:rPr>
              <a:t> = 4.5;</a:t>
            </a:r>
          </a:p>
          <a:p>
            <a:r>
              <a:rPr lang="en-US" sz="1600" dirty="0">
                <a:ea typeface="Cambria Math" pitchFamily="18" charset="0"/>
              </a:rPr>
              <a:t>Boolean </a:t>
            </a:r>
            <a:r>
              <a:rPr lang="en-US" sz="1600" dirty="0" err="1">
                <a:ea typeface="Cambria Math" pitchFamily="18" charset="0"/>
              </a:rPr>
              <a:t>bobj</a:t>
            </a:r>
            <a:r>
              <a:rPr lang="en-US" sz="1600" dirty="0">
                <a:ea typeface="Cambria Math" pitchFamily="18" charset="0"/>
              </a:rPr>
              <a:t> = false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</a:t>
            </a:r>
            <a:r>
              <a:rPr lang="en-US" sz="1600" dirty="0" err="1">
                <a:ea typeface="Cambria Math" pitchFamily="18" charset="0"/>
              </a:rPr>
              <a:t>obj</a:t>
            </a:r>
            <a:r>
              <a:rPr lang="en-US" sz="1600" dirty="0">
                <a:ea typeface="Cambria Math" pitchFamily="18" charset="0"/>
              </a:rPr>
              <a:t>=" + </a:t>
            </a:r>
            <a:r>
              <a:rPr lang="en-US" sz="1600" dirty="0" err="1">
                <a:ea typeface="Cambria Math" pitchFamily="18" charset="0"/>
              </a:rPr>
              <a:t>obj</a:t>
            </a:r>
            <a:r>
              <a:rPr lang="en-US" sz="1600" dirty="0">
                <a:ea typeface="Cambria Math" pitchFamily="18" charset="0"/>
              </a:rPr>
              <a:t>+",</a:t>
            </a:r>
            <a:r>
              <a:rPr lang="en-US" sz="1600" dirty="0" err="1">
                <a:ea typeface="Cambria Math" pitchFamily="18" charset="0"/>
              </a:rPr>
              <a:t>dobj</a:t>
            </a:r>
            <a:r>
              <a:rPr lang="en-US" sz="1600" dirty="0">
                <a:ea typeface="Cambria Math" pitchFamily="18" charset="0"/>
              </a:rPr>
              <a:t>="+</a:t>
            </a:r>
            <a:r>
              <a:rPr lang="en-US" sz="1600" dirty="0" err="1">
                <a:ea typeface="Cambria Math" pitchFamily="18" charset="0"/>
              </a:rPr>
              <a:t>dobj</a:t>
            </a:r>
            <a:r>
              <a:rPr lang="en-US" sz="1600" dirty="0">
                <a:ea typeface="Cambria Math" pitchFamily="18" charset="0"/>
              </a:rPr>
              <a:t>+",</a:t>
            </a:r>
            <a:r>
              <a:rPr lang="en-US" sz="1600" dirty="0" err="1">
                <a:ea typeface="Cambria Math" pitchFamily="18" charset="0"/>
              </a:rPr>
              <a:t>bobj</a:t>
            </a:r>
            <a:r>
              <a:rPr lang="en-US" sz="1600" dirty="0">
                <a:ea typeface="Cambria Math" pitchFamily="18" charset="0"/>
              </a:rPr>
              <a:t>="+</a:t>
            </a:r>
            <a:r>
              <a:rPr lang="en-US" sz="1600" dirty="0" err="1">
                <a:ea typeface="Cambria Math" pitchFamily="18" charset="0"/>
              </a:rPr>
              <a:t>bobj</a:t>
            </a:r>
            <a:r>
              <a:rPr lang="en-US" sz="1600" dirty="0">
                <a:ea typeface="Cambria Math" pitchFamily="18" charset="0"/>
              </a:rPr>
              <a:t>);</a:t>
            </a:r>
          </a:p>
          <a:p>
            <a:r>
              <a:rPr lang="en-US" sz="1600" dirty="0">
                <a:ea typeface="Cambria Math" pitchFamily="18" charset="0"/>
              </a:rPr>
              <a:t>// </a:t>
            </a:r>
            <a:r>
              <a:rPr lang="en-US" sz="1600" dirty="0" err="1">
                <a:ea typeface="Cambria Math" pitchFamily="18" charset="0"/>
              </a:rPr>
              <a:t>自动拆箱</a:t>
            </a:r>
            <a:endParaRPr lang="en-US" sz="1600" dirty="0">
              <a:ea typeface="Cambria Math" pitchFamily="18" charset="0"/>
            </a:endParaRPr>
          </a:p>
          <a:p>
            <a:r>
              <a:rPr lang="en-US" sz="1600" dirty="0" err="1">
                <a:ea typeface="Cambria Math" pitchFamily="18" charset="0"/>
              </a:rPr>
              <a:t>int</a:t>
            </a:r>
            <a:r>
              <a:rPr lang="en-US" sz="1600" dirty="0">
                <a:ea typeface="Cambria Math" pitchFamily="18" charset="0"/>
              </a:rPr>
              <a:t> a = </a:t>
            </a:r>
            <a:r>
              <a:rPr lang="en-US" sz="1600" dirty="0" err="1">
                <a:ea typeface="Cambria Math" pitchFamily="18" charset="0"/>
              </a:rPr>
              <a:t>obj</a:t>
            </a:r>
            <a:r>
              <a:rPr lang="en-US" sz="1600" dirty="0">
                <a:ea typeface="Cambria Math" pitchFamily="18" charset="0"/>
              </a:rPr>
              <a:t>;</a:t>
            </a:r>
          </a:p>
          <a:p>
            <a:r>
              <a:rPr lang="en-US" sz="1600" dirty="0">
                <a:ea typeface="Cambria Math" pitchFamily="18" charset="0"/>
              </a:rPr>
              <a:t>double d=</a:t>
            </a:r>
            <a:r>
              <a:rPr lang="en-US" sz="1600" dirty="0" err="1">
                <a:ea typeface="Cambria Math" pitchFamily="18" charset="0"/>
              </a:rPr>
              <a:t>dobj</a:t>
            </a:r>
            <a:r>
              <a:rPr lang="en-US" sz="1600" dirty="0">
                <a:ea typeface="Cambria Math" pitchFamily="18" charset="0"/>
              </a:rPr>
              <a:t>;</a:t>
            </a:r>
          </a:p>
          <a:p>
            <a:r>
              <a:rPr lang="en-US" sz="1600" dirty="0" err="1">
                <a:ea typeface="Cambria Math" pitchFamily="18" charset="0"/>
              </a:rPr>
              <a:t>boolean</a:t>
            </a:r>
            <a:r>
              <a:rPr lang="en-US" sz="1600" dirty="0">
                <a:ea typeface="Cambria Math" pitchFamily="18" charset="0"/>
              </a:rPr>
              <a:t> b=</a:t>
            </a:r>
            <a:r>
              <a:rPr lang="en-US" sz="1600" dirty="0" err="1">
                <a:ea typeface="Cambria Math" pitchFamily="18" charset="0"/>
              </a:rPr>
              <a:t>bobj</a:t>
            </a:r>
            <a:r>
              <a:rPr lang="en-US" sz="1600" dirty="0">
                <a:ea typeface="Cambria Math" pitchFamily="18" charset="0"/>
              </a:rPr>
              <a:t>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a=" + a+",d="+d+",b="+b);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lang="zh-CN" dirty="0"/>
              <a:t>BoxingUnBoxingDemo.java</a:t>
            </a:r>
            <a:r>
              <a:rPr lang="zh-CN" altLang="en-US" dirty="0"/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运行结果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642910" y="928676"/>
            <a:ext cx="8286808" cy="1200329"/>
          </a:xfrm>
        </p:spPr>
        <p:txBody>
          <a:bodyPr/>
          <a:lstStyle/>
          <a:p>
            <a:r>
              <a:rPr lang="en-US" sz="2400" dirty="0" err="1"/>
              <a:t>obj</a:t>
            </a:r>
            <a:r>
              <a:rPr lang="en-US" sz="2400" dirty="0"/>
              <a:t>=15,dobj=4.5,bobj=false</a:t>
            </a:r>
          </a:p>
          <a:p>
            <a:r>
              <a:rPr lang="en-US" sz="2400" dirty="0"/>
              <a:t>a=15,d=4.5,b=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428890"/>
          </a:xfrm>
        </p:spPr>
        <p:txBody>
          <a:bodyPr/>
          <a:lstStyle/>
          <a:p>
            <a:r>
              <a:rPr lang="zh-CN" dirty="0"/>
              <a:t>基本类型的值转换成字符串有三种方式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直接使用一个空字符串来连接数值即可，例如：</a:t>
            </a:r>
            <a:r>
              <a:rPr lang="en-US" dirty="0"/>
              <a:t>""+23</a:t>
            </a:r>
            <a:endParaRPr dirty="0"/>
          </a:p>
          <a:p>
            <a:pPr lvl="1"/>
            <a:r>
              <a:rPr dirty="0"/>
              <a:t>调用封装类提供的</a:t>
            </a:r>
            <a:r>
              <a:rPr lang="en-US" dirty="0" err="1"/>
              <a:t>toString</a:t>
            </a:r>
            <a:r>
              <a:rPr lang="en-US" dirty="0"/>
              <a:t>()</a:t>
            </a:r>
            <a:r>
              <a:rPr dirty="0"/>
              <a:t>静态方法，例如：</a:t>
            </a:r>
            <a:r>
              <a:rPr lang="en-US" dirty="0" err="1"/>
              <a:t>Integer.toString</a:t>
            </a:r>
            <a:r>
              <a:rPr lang="en-US" dirty="0"/>
              <a:t>(100)</a:t>
            </a:r>
          </a:p>
          <a:p>
            <a:pPr lvl="1"/>
            <a:r>
              <a:rPr dirty="0"/>
              <a:t>调用</a:t>
            </a:r>
            <a:r>
              <a:rPr lang="en-US" dirty="0"/>
              <a:t>String</a:t>
            </a:r>
            <a:r>
              <a:rPr dirty="0"/>
              <a:t>类提供的</a:t>
            </a:r>
            <a:r>
              <a:rPr lang="en-US" dirty="0" err="1"/>
              <a:t>valueOf</a:t>
            </a:r>
            <a:r>
              <a:rPr lang="en-US" dirty="0"/>
              <a:t>()</a:t>
            </a:r>
            <a:r>
              <a:rPr dirty="0"/>
              <a:t>静态方法，例如：</a:t>
            </a:r>
            <a:r>
              <a:rPr lang="en-US" dirty="0" err="1"/>
              <a:t>String.valueOf</a:t>
            </a:r>
            <a:r>
              <a:rPr lang="en-US" dirty="0"/>
              <a:t>(66)</a:t>
            </a:r>
          </a:p>
          <a:p>
            <a:pPr lvl="1"/>
            <a:endParaRPr lang="en-US" altLang="zh-CN" dirty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</a:pPr>
            <a:r>
              <a:rPr altLang="zh-CN" sz="2000" i="0" dirty="0"/>
              <a:t>示例：</a:t>
            </a:r>
          </a:p>
        </p:txBody>
      </p:sp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  <p:sp>
        <p:nvSpPr>
          <p:cNvPr id="9" name="文本占位符 8"/>
          <p:cNvSpPr txBox="1">
            <a:spLocks/>
          </p:cNvSpPr>
          <p:nvPr/>
        </p:nvSpPr>
        <p:spPr bwMode="auto">
          <a:xfrm>
            <a:off x="1071538" y="3500444"/>
            <a:ext cx="6357956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1 = "" + 23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2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.to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100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3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.valueOf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66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214443"/>
          </a:xfrm>
        </p:spPr>
        <p:txBody>
          <a:bodyPr/>
          <a:lstStyle/>
          <a:p>
            <a:r>
              <a:rPr lang="zh-CN" dirty="0"/>
              <a:t>如</a:t>
            </a:r>
            <a:r>
              <a:rPr lang="zh-CN" altLang="en-US" dirty="0"/>
              <a:t>下</a:t>
            </a:r>
            <a:r>
              <a:rPr dirty="0"/>
              <a:t>图</a:t>
            </a:r>
            <a:r>
              <a:rPr lang="zh-CN" dirty="0"/>
              <a:t>所示演示基本类型变量和字符串之间的转换</a:t>
            </a:r>
            <a:r>
              <a:rPr lang="zh-CN" altLang="en-US" dirty="0"/>
              <a:t>：</a:t>
            </a:r>
            <a:endParaRPr dirty="0"/>
          </a:p>
        </p:txBody>
      </p:sp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  <p:sp>
        <p:nvSpPr>
          <p:cNvPr id="449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9537" name="Object 1"/>
          <p:cNvGraphicFramePr>
            <a:graphicFrameLocks noChangeAspect="1"/>
          </p:cNvGraphicFramePr>
          <p:nvPr/>
        </p:nvGraphicFramePr>
        <p:xfrm>
          <a:off x="1142976" y="1571617"/>
          <a:ext cx="6786610" cy="3224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244542" imgH="2972509" progId="">
                  <p:embed/>
                </p:oleObj>
              </mc:Choice>
              <mc:Fallback>
                <p:oleObj r:id="rId4" imgW="6244542" imgH="2972509" progId="">
                  <p:embed/>
                  <p:pic>
                    <p:nvPicPr>
                      <p:cNvPr id="44953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1571617"/>
                        <a:ext cx="6786610" cy="32248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9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9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FengzhuangDemo.java</a:t>
            </a:r>
            <a:r>
              <a:rPr lang="zh-CN" altLang="en-US" dirty="0"/>
              <a:t>：</a:t>
            </a:r>
            <a:endParaRPr dirty="0"/>
          </a:p>
        </p:txBody>
      </p:sp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5318130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代码演示基本类型的封装类</a:t>
            </a:r>
          </a:p>
        </p:txBody>
      </p:sp>
      <p:sp>
        <p:nvSpPr>
          <p:cNvPr id="449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8"/>
          <p:cNvSpPr txBox="1">
            <a:spLocks/>
          </p:cNvSpPr>
          <p:nvPr/>
        </p:nvSpPr>
        <p:spPr bwMode="auto">
          <a:xfrm>
            <a:off x="857224" y="1071553"/>
            <a:ext cx="8072494" cy="35394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直接把一个整数值赋给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5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直接把一个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lean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值赋给一个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lean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lean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l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true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Intege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与整数进行算数运算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a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+ 10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a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l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与基本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St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类型变量之间的转换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</a:t>
            </a:r>
            <a:r>
              <a:rPr kumimoji="1" lang="en-US" altLang="zh-CN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St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= “123”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把一个特定字符串转换成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it1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.parse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St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it2 = new Integer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St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it1 + “,” + it2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allAtOnce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</p:txBody>
      </p:sp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5318130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代码演示基本类型的封装类</a:t>
            </a:r>
          </a:p>
        </p:txBody>
      </p:sp>
      <p:sp>
        <p:nvSpPr>
          <p:cNvPr id="449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8"/>
          <p:cNvSpPr txBox="1">
            <a:spLocks/>
          </p:cNvSpPr>
          <p:nvPr/>
        </p:nvSpPr>
        <p:spPr bwMode="auto">
          <a:xfrm>
            <a:off x="928662" y="1357304"/>
            <a:ext cx="4929254" cy="120032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400" dirty="0">
                <a:latin typeface="Courier New" pitchFamily="49" charset="0"/>
                <a:cs typeface="Courier New" pitchFamily="49" charset="0"/>
              </a:rPr>
              <a:t>15</a:t>
            </a:r>
            <a:endParaRPr kumimoji="1" lang="zh-CN" altLang="en-US" sz="24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400" dirty="0">
                <a:latin typeface="Courier New" pitchFamily="49" charset="0"/>
                <a:cs typeface="Courier New" pitchFamily="49" charset="0"/>
              </a:rPr>
              <a:t>true</a:t>
            </a:r>
            <a:endParaRPr kumimoji="1" lang="zh-CN" altLang="en-US" sz="24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400" dirty="0">
                <a:latin typeface="Courier New" pitchFamily="49" charset="0"/>
                <a:cs typeface="Courier New" pitchFamily="49" charset="0"/>
              </a:rPr>
              <a:t>123,123</a:t>
            </a:r>
            <a:endParaRPr kumimoji="1" lang="zh-CN" altLang="en-US" sz="2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allAtOnce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F630547-3D4F-420F-AFB9-E9A8600F7C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9832" y="1268005"/>
            <a:ext cx="2775817" cy="2794629"/>
          </a:xfrm>
        </p:spPr>
        <p:txBody>
          <a:bodyPr/>
          <a:lstStyle/>
          <a:p>
            <a:r>
              <a:rPr lang="en-US" altLang="zh-CN" dirty="0"/>
              <a:t>4.3 Object </a:t>
            </a:r>
            <a:r>
              <a:rPr lang="zh-CN" altLang="en-US" dirty="0"/>
              <a:t>类</a:t>
            </a:r>
            <a:endParaRPr lang="en-US" altLang="zh-CN" dirty="0"/>
          </a:p>
          <a:p>
            <a:r>
              <a:rPr lang="en-US" altLang="zh-CN" dirty="0"/>
              <a:t>4.4 </a:t>
            </a:r>
            <a:r>
              <a:rPr lang="zh-CN" altLang="en-US" dirty="0"/>
              <a:t>字符串类</a:t>
            </a:r>
            <a:endParaRPr lang="en-US" altLang="zh-CN" dirty="0"/>
          </a:p>
          <a:p>
            <a:r>
              <a:rPr lang="en-US" altLang="zh-CN" dirty="0"/>
              <a:t>4.5 Scanner</a:t>
            </a:r>
            <a:r>
              <a:rPr lang="zh-CN" altLang="en-US" dirty="0"/>
              <a:t>类</a:t>
            </a:r>
            <a:endParaRPr lang="en-US" altLang="zh-CN" dirty="0"/>
          </a:p>
          <a:p>
            <a:r>
              <a:rPr lang="en-US" altLang="zh-CN" dirty="0"/>
              <a:t>4.6 Math</a:t>
            </a:r>
            <a:r>
              <a:rPr lang="zh-CN" altLang="en-US" dirty="0"/>
              <a:t>类</a:t>
            </a:r>
            <a:endParaRPr lang="en-US" altLang="zh-CN" dirty="0"/>
          </a:p>
          <a:p>
            <a:r>
              <a:rPr lang="en-US" altLang="zh-CN" dirty="0"/>
              <a:t>4.7 Date</a:t>
            </a:r>
            <a:r>
              <a:rPr lang="zh-CN" altLang="en-US" dirty="0"/>
              <a:t>类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7DFED49-8C26-4A98-B2FE-65B5E4436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类</a:t>
            </a:r>
          </a:p>
        </p:txBody>
      </p:sp>
    </p:spTree>
    <p:extLst>
      <p:ext uri="{BB962C8B-B14F-4D97-AF65-F5344CB8AC3E}">
        <p14:creationId xmlns:p14="http://schemas.microsoft.com/office/powerpoint/2010/main" val="13303190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Object</a:t>
            </a:r>
            <a:r>
              <a:rPr dirty="0"/>
              <a:t>类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214707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基础类库提供了一些常用的核心类，包括</a:t>
            </a:r>
            <a:r>
              <a:rPr dirty="0"/>
              <a:t>Object</a:t>
            </a:r>
            <a:r>
              <a:rPr lang="zh-CN" dirty="0"/>
              <a:t>、</a:t>
            </a:r>
            <a:r>
              <a:rPr dirty="0"/>
              <a:t>String</a:t>
            </a:r>
            <a:r>
              <a:rPr lang="zh-CN" dirty="0"/>
              <a:t>、</a:t>
            </a:r>
            <a:r>
              <a:rPr dirty="0"/>
              <a:t>Math</a:t>
            </a:r>
            <a:r>
              <a:rPr lang="zh-CN" dirty="0"/>
              <a:t>等。其中，</a:t>
            </a:r>
            <a:r>
              <a:rPr dirty="0">
                <a:solidFill>
                  <a:srgbClr val="FF0000"/>
                </a:solidFill>
              </a:rPr>
              <a:t>Object</a:t>
            </a:r>
            <a:r>
              <a:rPr lang="zh-CN" dirty="0">
                <a:solidFill>
                  <a:srgbClr val="FF0000"/>
                </a:solidFill>
              </a:rPr>
              <a:t>对象类定义在</a:t>
            </a:r>
            <a:r>
              <a:rPr dirty="0">
                <a:solidFill>
                  <a:srgbClr val="FF0000"/>
                </a:solidFill>
              </a:rPr>
              <a:t>java.lang</a:t>
            </a:r>
            <a:r>
              <a:rPr lang="zh-CN" dirty="0">
                <a:solidFill>
                  <a:srgbClr val="FF0000"/>
                </a:solidFill>
              </a:rPr>
              <a:t>包中，是所有类的顶级父类</a:t>
            </a:r>
            <a:r>
              <a:rPr lang="zh-CN" dirty="0"/>
              <a:t>，在</a:t>
            </a:r>
            <a:r>
              <a:rPr dirty="0"/>
              <a:t>Java</a:t>
            </a:r>
            <a:r>
              <a:rPr lang="zh-CN" dirty="0"/>
              <a:t>体系中，所有类都直接或间接的继承了</a:t>
            </a:r>
            <a:r>
              <a:rPr dirty="0"/>
              <a:t>Object</a:t>
            </a:r>
            <a:r>
              <a:rPr lang="zh-CN" dirty="0"/>
              <a:t>类。因此，任何</a:t>
            </a:r>
            <a:r>
              <a:rPr dirty="0"/>
              <a:t>Java</a:t>
            </a:r>
            <a:r>
              <a:rPr lang="zh-CN" dirty="0"/>
              <a:t>对象都可以调用</a:t>
            </a:r>
            <a:r>
              <a:rPr dirty="0"/>
              <a:t>Object</a:t>
            </a:r>
            <a:r>
              <a:rPr lang="zh-CN" dirty="0"/>
              <a:t>类中的方法，而且任何类型的对象都可以赋给</a:t>
            </a:r>
            <a:r>
              <a:rPr dirty="0"/>
              <a:t>Object</a:t>
            </a:r>
            <a:r>
              <a:rPr lang="zh-CN" dirty="0"/>
              <a:t>类型的变量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掌握基本类型的封装类的使用</a:t>
            </a:r>
            <a:endParaRPr lang="zh-CN" altLang="en-US" dirty="0"/>
          </a:p>
          <a:p>
            <a:pPr lvl="0"/>
            <a:r>
              <a:rPr lang="zh-CN" dirty="0"/>
              <a:t>理解装箱和拆箱机制和原理</a:t>
            </a:r>
            <a:endParaRPr lang="zh-CN" altLang="en-US" dirty="0"/>
          </a:p>
          <a:p>
            <a:pPr lvl="0"/>
            <a:r>
              <a:rPr lang="zh-CN" dirty="0"/>
              <a:t>掌握</a:t>
            </a:r>
            <a:r>
              <a:rPr dirty="0"/>
              <a:t>Object</a:t>
            </a:r>
            <a:r>
              <a:rPr lang="zh-CN" dirty="0"/>
              <a:t>、</a:t>
            </a:r>
            <a:r>
              <a:rPr dirty="0"/>
              <a:t>String</a:t>
            </a:r>
            <a:r>
              <a:rPr lang="zh-CN" dirty="0"/>
              <a:t>、</a:t>
            </a:r>
            <a:r>
              <a:rPr dirty="0"/>
              <a:t>StringBuffer</a:t>
            </a:r>
            <a:r>
              <a:rPr lang="zh-CN" dirty="0"/>
              <a:t>、</a:t>
            </a:r>
            <a:r>
              <a:rPr dirty="0"/>
              <a:t>StringBuilder</a:t>
            </a:r>
            <a:r>
              <a:rPr lang="zh-CN" dirty="0"/>
              <a:t>、</a:t>
            </a:r>
            <a:r>
              <a:rPr dirty="0"/>
              <a:t>Scanner</a:t>
            </a:r>
            <a:r>
              <a:rPr lang="zh-CN" dirty="0"/>
              <a:t>、</a:t>
            </a:r>
            <a:r>
              <a:rPr dirty="0"/>
              <a:t>Math</a:t>
            </a:r>
            <a:r>
              <a:rPr lang="zh-CN" dirty="0"/>
              <a:t>类的使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Object</a:t>
            </a:r>
            <a:r>
              <a:rPr lang="zh-CN" dirty="0"/>
              <a:t>类提供了所有类都需要的一些方法，常用的方法及描述</a:t>
            </a:r>
            <a:r>
              <a:rPr lang="zh-CN" altLang="en-US" dirty="0"/>
              <a:t>：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Object</a:t>
            </a:r>
            <a:r>
              <a:rPr dirty="0"/>
              <a:t>类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9477"/>
              </p:ext>
            </p:extLst>
          </p:nvPr>
        </p:nvGraphicFramePr>
        <p:xfrm>
          <a:off x="683568" y="1643056"/>
          <a:ext cx="7714745" cy="2833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23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624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ected Object clone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创建并返回当前对象的副本，该方法支持对象复制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blic </a:t>
                      </a:r>
                      <a:r>
                        <a:rPr lang="en-US" sz="14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quals(Object </a:t>
                      </a:r>
                      <a:r>
                        <a:rPr lang="en-US" sz="14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bj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指定的对象与传入的对象是否相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ected void finalize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垃圾回收器调用此方法来清理即将回收对象的资源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blic final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  <a:hlinkClick r:id="rId3" action="ppaction://hlinkfile" tooltip="class in java.lang"/>
                        </a:rPr>
                        <a:t>Class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&lt;?&gt;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getClass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当前对象运行时所属的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blic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Cod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当前对象的哈希代码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ublic String </a:t>
                      </a:r>
                      <a:r>
                        <a:rPr lang="en-US" sz="14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String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当前对象的字符串表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39552" y="505208"/>
            <a:ext cx="8207375" cy="3143269"/>
          </a:xfrm>
        </p:spPr>
        <p:txBody>
          <a:bodyPr/>
          <a:lstStyle/>
          <a:p>
            <a:r>
              <a:rPr lang="zh-CN" dirty="0"/>
              <a:t>两个基本类型的变量比较是否相等时直接使用“</a:t>
            </a:r>
            <a:r>
              <a:rPr dirty="0"/>
              <a:t>= =</a:t>
            </a:r>
            <a:r>
              <a:rPr lang="zh-CN" dirty="0"/>
              <a:t>”运算符即可，但两个引用类型的对象比较是否相等时则有两种方式：使用“</a:t>
            </a:r>
            <a:r>
              <a:rPr dirty="0"/>
              <a:t>= =</a:t>
            </a:r>
            <a:r>
              <a:rPr lang="zh-CN" dirty="0"/>
              <a:t>”运算符，或使用</a:t>
            </a:r>
            <a:r>
              <a:rPr dirty="0"/>
              <a:t>equlas()</a:t>
            </a:r>
            <a:r>
              <a:rPr lang="zh-CN" dirty="0"/>
              <a:t>方法。在比较两个对象是否相等时，“</a:t>
            </a:r>
            <a:r>
              <a:rPr dirty="0"/>
              <a:t>= =</a:t>
            </a:r>
            <a:r>
              <a:rPr lang="zh-CN" dirty="0"/>
              <a:t>”运算符和</a:t>
            </a:r>
            <a:r>
              <a:rPr dirty="0"/>
              <a:t>equals()</a:t>
            </a:r>
            <a:r>
              <a:rPr lang="zh-CN" dirty="0"/>
              <a:t>方法是有区别的：</a:t>
            </a:r>
            <a:endParaRPr dirty="0"/>
          </a:p>
          <a:p>
            <a:pPr lvl="1"/>
            <a:r>
              <a:rPr u="sng" dirty="0">
                <a:solidFill>
                  <a:srgbClr val="FF0000"/>
                </a:solidFill>
              </a:rPr>
              <a:t>“= =”运算符比较的是两个对象地址是否相同</a:t>
            </a:r>
            <a:r>
              <a:rPr dirty="0"/>
              <a:t>，即引用的是同一个对象。</a:t>
            </a:r>
          </a:p>
          <a:p>
            <a:pPr lvl="1"/>
            <a:r>
              <a:rPr dirty="0"/>
              <a:t>equals()方法通常可以用于比较两个对象的内容是否相同。</a:t>
            </a:r>
          </a:p>
          <a:p>
            <a:pPr>
              <a:buNone/>
            </a:pP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CAE4EAD-6FF8-40EF-8E6F-E256DBCEF5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7944" y="3147814"/>
            <a:ext cx="4958045" cy="19057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571501"/>
          </a:xfrm>
        </p:spPr>
        <p:txBody>
          <a:bodyPr/>
          <a:lstStyle/>
          <a:p>
            <a:r>
              <a:rPr lang="zh-CN" altLang="en-US" dirty="0"/>
              <a:t>示例代码</a:t>
            </a:r>
            <a:r>
              <a:rPr dirty="0"/>
              <a:t>ObjectEquals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1214428"/>
            <a:ext cx="8143932" cy="3785652"/>
          </a:xfrm>
        </p:spPr>
        <p:txBody>
          <a:bodyPr/>
          <a:lstStyle/>
          <a:p>
            <a:r>
              <a:rPr lang="en-US" sz="1600" dirty="0">
                <a:ea typeface="Cambria Math" pitchFamily="18" charset="0"/>
              </a:rPr>
              <a:t>// 定义4个整型类对象</a:t>
            </a:r>
          </a:p>
          <a:p>
            <a:r>
              <a:rPr lang="en-US" sz="1600" dirty="0">
                <a:ea typeface="Cambria Math" pitchFamily="18" charset="0"/>
              </a:rPr>
              <a:t>Integer num1 = new Integer(8);</a:t>
            </a:r>
          </a:p>
          <a:p>
            <a:r>
              <a:rPr lang="en-US" sz="1600" dirty="0">
                <a:ea typeface="Cambria Math" pitchFamily="18" charset="0"/>
              </a:rPr>
              <a:t>Integer num2 = new Integer(10);</a:t>
            </a:r>
          </a:p>
          <a:p>
            <a:r>
              <a:rPr lang="en-US" sz="1600" dirty="0">
                <a:ea typeface="Cambria Math" pitchFamily="18" charset="0"/>
              </a:rPr>
              <a:t>Integer num3 = new Integer(8);</a:t>
            </a:r>
          </a:p>
          <a:p>
            <a:r>
              <a:rPr lang="en-US" sz="1600" dirty="0">
                <a:ea typeface="Cambria Math" pitchFamily="18" charset="0"/>
              </a:rPr>
              <a:t>// 将num1对象赋值给num4</a:t>
            </a:r>
          </a:p>
          <a:p>
            <a:r>
              <a:rPr lang="en-US" sz="1600" dirty="0">
                <a:ea typeface="Cambria Math" pitchFamily="18" charset="0"/>
              </a:rPr>
              <a:t>Integer num4 = num1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和自身进行比较：");</a:t>
            </a:r>
          </a:p>
          <a:p>
            <a:r>
              <a:rPr lang="en-US" sz="1600" dirty="0">
                <a:ea typeface="Cambria Math" pitchFamily="18" charset="0"/>
              </a:rPr>
              <a:t>// </a:t>
            </a:r>
            <a:r>
              <a:rPr lang="en-US" sz="1600" dirty="0" err="1">
                <a:ea typeface="Cambria Math" pitchFamily="18" charset="0"/>
              </a:rPr>
              <a:t>分别使用</a:t>
            </a:r>
            <a:r>
              <a:rPr lang="en-US" sz="1600" dirty="0">
                <a:ea typeface="Cambria Math" pitchFamily="18" charset="0"/>
              </a:rPr>
              <a:t>==</a:t>
            </a:r>
            <a:r>
              <a:rPr lang="en-US" sz="1600" dirty="0" err="1">
                <a:ea typeface="Cambria Math" pitchFamily="18" charset="0"/>
              </a:rPr>
              <a:t>和equals</a:t>
            </a:r>
            <a:r>
              <a:rPr lang="en-US" sz="1600" dirty="0">
                <a:ea typeface="Cambria Math" pitchFamily="18" charset="0"/>
              </a:rPr>
              <a:t>()</a:t>
            </a:r>
            <a:r>
              <a:rPr lang="en-US" sz="1600" dirty="0" err="1">
                <a:ea typeface="Cambria Math" pitchFamily="18" charset="0"/>
              </a:rPr>
              <a:t>方法进行自身比较</a:t>
            </a:r>
            <a:endParaRPr lang="en-US" sz="1600" dirty="0">
              <a:ea typeface="Cambria Math" pitchFamily="18" charset="0"/>
            </a:endParaRP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 == num1是 " + (num1 == num1)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.equals( num1 )是" + num1.equals(num1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571501"/>
          </a:xfrm>
        </p:spPr>
        <p:txBody>
          <a:bodyPr/>
          <a:lstStyle/>
          <a:p>
            <a:r>
              <a:rPr lang="zh-CN" altLang="en-US" dirty="0"/>
              <a:t>示例代码</a:t>
            </a:r>
            <a:r>
              <a:rPr dirty="0"/>
              <a:t>ObjectEquals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1214428"/>
            <a:ext cx="8143932" cy="3786214"/>
          </a:xfrm>
        </p:spPr>
        <p:txBody>
          <a:bodyPr/>
          <a:lstStyle/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——————————————————————————————————————————"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和num2两个不同值的对象进行比较：");</a:t>
            </a:r>
          </a:p>
          <a:p>
            <a:r>
              <a:rPr lang="en-US" sz="1600" dirty="0">
                <a:ea typeface="Cambria Math" pitchFamily="18" charset="0"/>
              </a:rPr>
              <a:t>// num1和num2两个不同值的对象进行比较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 == num2是 " + (num1 == num2)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.equals( num2 )是" + num1.equals(num2)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——————————————————————————————————————————"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 num1和num3两个相同值的对象进行比较：");</a:t>
            </a:r>
          </a:p>
          <a:p>
            <a:r>
              <a:rPr lang="en-US" sz="1600" dirty="0">
                <a:ea typeface="Cambria Math" pitchFamily="18" charset="0"/>
              </a:rPr>
              <a:t>// num1和num3两个相同值的对象进行比较</a:t>
            </a:r>
          </a:p>
          <a:p>
            <a:r>
              <a:rPr lang="en-US" sz="1600" dirty="0">
                <a:ea typeface="Cambria Math" pitchFamily="18" charset="0"/>
              </a:rPr>
              <a:t>// num1和num3引用指向的对象的值一样，但对象空间不一样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 == num3是" + (num1 == num3));</a:t>
            </a:r>
          </a:p>
          <a:p>
            <a:endParaRPr lang="en-US" sz="1600" dirty="0">
              <a:ea typeface="Cambria Math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571501"/>
          </a:xfrm>
        </p:spPr>
        <p:txBody>
          <a:bodyPr/>
          <a:lstStyle/>
          <a:p>
            <a:r>
              <a:rPr lang="zh-CN" altLang="en-US" dirty="0"/>
              <a:t>示例代码</a:t>
            </a:r>
            <a:r>
              <a:rPr dirty="0"/>
              <a:t>ObjectEqualsDemo.java</a:t>
            </a:r>
            <a:r>
              <a:rPr lang="zh-CN" altLang="en-US" dirty="0"/>
              <a:t>（代码</a:t>
            </a:r>
            <a:r>
              <a:rPr dirty="0"/>
              <a:t>3</a:t>
            </a:r>
            <a:r>
              <a:rPr lang="zh-CN" altLang="en-US" dirty="0"/>
              <a:t>）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1214428"/>
            <a:ext cx="8143932" cy="2274020"/>
          </a:xfrm>
        </p:spPr>
        <p:txBody>
          <a:bodyPr/>
          <a:lstStyle/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.equals( num3 )是 " + num1.equals(num3)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——————————————————————————————————————————"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 num1和num4两个同一引用的对象进行比较：");</a:t>
            </a:r>
          </a:p>
          <a:p>
            <a:r>
              <a:rPr lang="en-US" sz="1600" dirty="0">
                <a:ea typeface="Cambria Math" pitchFamily="18" charset="0"/>
              </a:rPr>
              <a:t>// num1和num4引用指向同一个对象空间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 == num4是 " + (num1 == num4));</a:t>
            </a:r>
          </a:p>
          <a:p>
            <a:r>
              <a:rPr lang="en-US" sz="1600" dirty="0" err="1">
                <a:ea typeface="Cambria Math" pitchFamily="18" charset="0"/>
              </a:rPr>
              <a:t>System.out.println</a:t>
            </a:r>
            <a:r>
              <a:rPr lang="en-US" sz="1600" dirty="0">
                <a:ea typeface="Cambria Math" pitchFamily="18" charset="0"/>
              </a:rPr>
              <a:t>("num1.equals( num4 )是 " + num1.equals(num4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571501"/>
          </a:xfrm>
        </p:spPr>
        <p:txBody>
          <a:bodyPr/>
          <a:lstStyle/>
          <a:p>
            <a:r>
              <a:rPr lang="zh-CN" altLang="en-US" dirty="0"/>
              <a:t>运行结果如下（结果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1214428"/>
            <a:ext cx="8143932" cy="3046988"/>
          </a:xfrm>
        </p:spPr>
        <p:txBody>
          <a:bodyPr/>
          <a:lstStyle/>
          <a:p>
            <a:r>
              <a:rPr lang="en-US" sz="1600" dirty="0"/>
              <a:t>num1</a:t>
            </a:r>
            <a:r>
              <a:rPr sz="1600" dirty="0"/>
              <a:t>和自身进行比较：</a:t>
            </a:r>
          </a:p>
          <a:p>
            <a:r>
              <a:rPr lang="en-US" sz="1600" dirty="0"/>
              <a:t>num1 == num1</a:t>
            </a:r>
            <a:r>
              <a:rPr sz="1600" dirty="0"/>
              <a:t>是</a:t>
            </a:r>
            <a:r>
              <a:rPr lang="en-US" sz="1600" dirty="0"/>
              <a:t> true</a:t>
            </a:r>
            <a:endParaRPr sz="1600" dirty="0"/>
          </a:p>
          <a:p>
            <a:r>
              <a:rPr lang="en-US" sz="1600" dirty="0"/>
              <a:t>num1.equals( num1 )</a:t>
            </a:r>
            <a:r>
              <a:rPr sz="1600" dirty="0"/>
              <a:t>是</a:t>
            </a:r>
            <a:r>
              <a:rPr lang="en-US" sz="1600" dirty="0"/>
              <a:t>true</a:t>
            </a:r>
            <a:endParaRPr sz="1600" dirty="0"/>
          </a:p>
          <a:p>
            <a:r>
              <a:rPr lang="en-US" sz="1600" dirty="0"/>
              <a:t>——————————————————————————————————————————</a:t>
            </a:r>
            <a:endParaRPr sz="1600" dirty="0"/>
          </a:p>
          <a:p>
            <a:r>
              <a:rPr lang="en-US" sz="1600" dirty="0"/>
              <a:t>num1</a:t>
            </a:r>
            <a:r>
              <a:rPr sz="1600" dirty="0"/>
              <a:t>和</a:t>
            </a:r>
            <a:r>
              <a:rPr lang="en-US" sz="1600" dirty="0"/>
              <a:t>num2</a:t>
            </a:r>
            <a:r>
              <a:rPr sz="1600" dirty="0"/>
              <a:t>两个不同值的对象进行比较：</a:t>
            </a:r>
          </a:p>
          <a:p>
            <a:r>
              <a:rPr lang="en-US" sz="1600" dirty="0"/>
              <a:t>num1 == num2</a:t>
            </a:r>
            <a:r>
              <a:rPr sz="1600" dirty="0"/>
              <a:t>是</a:t>
            </a:r>
            <a:r>
              <a:rPr lang="en-US" sz="1600" dirty="0"/>
              <a:t> false</a:t>
            </a:r>
            <a:endParaRPr sz="1600" dirty="0"/>
          </a:p>
          <a:p>
            <a:r>
              <a:rPr lang="en-US" sz="1600" dirty="0"/>
              <a:t>num1.equals( num2 )</a:t>
            </a:r>
            <a:r>
              <a:rPr sz="1600" dirty="0"/>
              <a:t>是</a:t>
            </a:r>
            <a:r>
              <a:rPr lang="en-US" sz="1600" dirty="0"/>
              <a:t>false</a:t>
            </a:r>
            <a:endParaRPr sz="1600" dirty="0"/>
          </a:p>
          <a:p>
            <a:endParaRPr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571501"/>
          </a:xfrm>
        </p:spPr>
        <p:txBody>
          <a:bodyPr/>
          <a:lstStyle/>
          <a:p>
            <a:r>
              <a:rPr lang="zh-CN" altLang="en-US" dirty="0"/>
              <a:t>运行结果如下（结果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1214428"/>
            <a:ext cx="8143932" cy="3046988"/>
          </a:xfrm>
        </p:spPr>
        <p:txBody>
          <a:bodyPr/>
          <a:lstStyle/>
          <a:p>
            <a:r>
              <a:rPr lang="en-US" sz="1600" dirty="0"/>
              <a:t>——————————————————————————————————————————</a:t>
            </a:r>
          </a:p>
          <a:p>
            <a:r>
              <a:rPr lang="en-US" sz="1600" dirty="0"/>
              <a:t> num1</a:t>
            </a:r>
            <a:r>
              <a:rPr sz="1600" dirty="0"/>
              <a:t>和</a:t>
            </a:r>
            <a:r>
              <a:rPr lang="en-US" sz="1600" dirty="0"/>
              <a:t>num3</a:t>
            </a:r>
            <a:r>
              <a:rPr sz="1600" dirty="0"/>
              <a:t>两个相同值的对象进行比较：</a:t>
            </a:r>
          </a:p>
          <a:p>
            <a:r>
              <a:rPr lang="en-US" sz="1600" dirty="0"/>
              <a:t>num1 == num3</a:t>
            </a:r>
            <a:r>
              <a:rPr sz="1600" dirty="0"/>
              <a:t>是</a:t>
            </a:r>
            <a:r>
              <a:rPr lang="en-US" sz="1600" dirty="0"/>
              <a:t>false</a:t>
            </a:r>
          </a:p>
          <a:p>
            <a:r>
              <a:rPr lang="en-US" sz="1600" dirty="0"/>
              <a:t>num1.equals( num3 )</a:t>
            </a:r>
            <a:r>
              <a:rPr sz="1600" dirty="0"/>
              <a:t>是 </a:t>
            </a:r>
            <a:r>
              <a:rPr lang="en-US" sz="1600" dirty="0"/>
              <a:t>true</a:t>
            </a:r>
          </a:p>
          <a:p>
            <a:r>
              <a:rPr lang="en-US" sz="1600" dirty="0"/>
              <a:t>——————————————————————————————————————————</a:t>
            </a:r>
          </a:p>
          <a:p>
            <a:r>
              <a:rPr lang="en-US" sz="1600" dirty="0"/>
              <a:t> num1</a:t>
            </a:r>
            <a:r>
              <a:rPr sz="1600" dirty="0"/>
              <a:t>和</a:t>
            </a:r>
            <a:r>
              <a:rPr lang="en-US" sz="1600" dirty="0"/>
              <a:t>num4</a:t>
            </a:r>
            <a:r>
              <a:rPr sz="1600" dirty="0"/>
              <a:t>两个同一引用的对象进行比较：</a:t>
            </a:r>
          </a:p>
          <a:p>
            <a:r>
              <a:rPr lang="en-US" sz="1600" dirty="0"/>
              <a:t>num1 == num4</a:t>
            </a:r>
            <a:r>
              <a:rPr sz="1600" dirty="0"/>
              <a:t>是 </a:t>
            </a:r>
            <a:r>
              <a:rPr lang="en-US" sz="1600" dirty="0"/>
              <a:t>true</a:t>
            </a:r>
          </a:p>
          <a:p>
            <a:r>
              <a:rPr lang="en-US" sz="1600" dirty="0"/>
              <a:t>num1.equals( num4 )</a:t>
            </a:r>
            <a:r>
              <a:rPr sz="1600" dirty="0"/>
              <a:t>是 </a:t>
            </a:r>
            <a:r>
              <a:rPr lang="en-US" sz="1600" dirty="0"/>
              <a:t>true</a:t>
            </a:r>
            <a:endParaRPr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4071963"/>
          </a:xfrm>
        </p:spPr>
        <p:txBody>
          <a:bodyPr/>
          <a:lstStyle/>
          <a:p>
            <a:r>
              <a:rPr lang="zh-CN" dirty="0"/>
              <a:t>上述代码中</a:t>
            </a:r>
            <a:r>
              <a:rPr dirty="0"/>
              <a:t>num1</a:t>
            </a:r>
            <a:r>
              <a:rPr lang="zh-CN" dirty="0"/>
              <a:t>对象分别跟自身</a:t>
            </a:r>
            <a:r>
              <a:rPr dirty="0"/>
              <a:t>num1</a:t>
            </a:r>
            <a:r>
              <a:rPr lang="zh-CN" dirty="0"/>
              <a:t>、不同值</a:t>
            </a:r>
            <a:r>
              <a:rPr dirty="0"/>
              <a:t>num2</a:t>
            </a:r>
            <a:r>
              <a:rPr lang="zh-CN" dirty="0"/>
              <a:t>、相同值</a:t>
            </a:r>
            <a:r>
              <a:rPr dirty="0"/>
              <a:t>num3</a:t>
            </a:r>
            <a:r>
              <a:rPr lang="zh-CN" dirty="0"/>
              <a:t>以及同一引用</a:t>
            </a:r>
            <a:r>
              <a:rPr dirty="0"/>
              <a:t>num4</a:t>
            </a:r>
            <a:r>
              <a:rPr lang="zh-CN" dirty="0"/>
              <a:t>这几个对象进行比较，通过分析运行结果可以得出：使用“</a:t>
            </a:r>
            <a:r>
              <a:rPr dirty="0"/>
              <a:t>==</a:t>
            </a:r>
            <a:r>
              <a:rPr lang="zh-CN" dirty="0"/>
              <a:t>”运算符将严格比较这两个变量引用是否相同，即地址是否相同，是否指向内存同一空间，只有当两个变量指向同一个内存地址即同一个对象时才返回</a:t>
            </a:r>
            <a:r>
              <a:rPr dirty="0"/>
              <a:t>true</a:t>
            </a:r>
            <a:r>
              <a:rPr lang="zh-CN" dirty="0"/>
              <a:t>，否则返回</a:t>
            </a:r>
            <a:r>
              <a:rPr dirty="0"/>
              <a:t>false</a:t>
            </a:r>
            <a:r>
              <a:rPr lang="zh-CN" dirty="0"/>
              <a:t>；</a:t>
            </a:r>
            <a:r>
              <a:rPr dirty="0"/>
              <a:t>Integer</a:t>
            </a:r>
            <a:r>
              <a:rPr lang="zh-CN" dirty="0"/>
              <a:t>的</a:t>
            </a:r>
            <a:r>
              <a:rPr dirty="0"/>
              <a:t>equals()</a:t>
            </a:r>
            <a:r>
              <a:rPr lang="zh-CN" dirty="0"/>
              <a:t>方法则比较两个对象的内容是否相同，只要两个对象的内容值相等，哪怕是两个不同的对象（引用地址不同），依然会返回</a:t>
            </a:r>
            <a:r>
              <a:rPr dirty="0"/>
              <a:t>true</a:t>
            </a:r>
            <a:r>
              <a:rPr lang="zh-CN" dirty="0"/>
              <a:t>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4071963"/>
          </a:xfrm>
        </p:spPr>
        <p:txBody>
          <a:bodyPr/>
          <a:lstStyle/>
          <a:p>
            <a:r>
              <a:rPr lang="zh-CN" dirty="0"/>
              <a:t>可以根据不同的业务规则采用不同的方式重写</a:t>
            </a:r>
            <a:r>
              <a:rPr dirty="0"/>
              <a:t>equals()</a:t>
            </a:r>
            <a:r>
              <a:rPr lang="zh-CN" dirty="0"/>
              <a:t>方法</a:t>
            </a:r>
            <a:r>
              <a:rPr lang="zh-CN" altLang="en-US" dirty="0"/>
              <a:t>，</a:t>
            </a:r>
            <a:r>
              <a:rPr lang="zh-CN" dirty="0"/>
              <a:t>下述代码定义一个</a:t>
            </a:r>
            <a:r>
              <a:rPr dirty="0"/>
              <a:t>Person</a:t>
            </a:r>
            <a:r>
              <a:rPr lang="zh-CN" dirty="0"/>
              <a:t>类并重写</a:t>
            </a:r>
            <a:r>
              <a:rPr dirty="0"/>
              <a:t>equals()</a:t>
            </a:r>
            <a:r>
              <a:rPr lang="zh-CN" dirty="0"/>
              <a:t>方法，判断两个</a:t>
            </a:r>
            <a:r>
              <a:rPr dirty="0"/>
              <a:t>Person</a:t>
            </a:r>
            <a:r>
              <a:rPr lang="zh-CN" dirty="0"/>
              <a:t>对象的年龄是否相等</a:t>
            </a:r>
            <a:r>
              <a:rPr lang="zh-CN" altLang="en-US" dirty="0"/>
              <a:t>。</a:t>
            </a:r>
            <a:r>
              <a:rPr dirty="0"/>
              <a:t>Person.java</a:t>
            </a:r>
            <a:r>
              <a:rPr lang="zh-CN" altLang="en-US" dirty="0"/>
              <a:t>如下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2071684"/>
            <a:ext cx="8143932" cy="3046988"/>
          </a:xfrm>
        </p:spPr>
        <p:txBody>
          <a:bodyPr/>
          <a:lstStyle/>
          <a:p>
            <a:r>
              <a:rPr lang="en-US" sz="1600" dirty="0"/>
              <a:t>// </a:t>
            </a:r>
            <a:r>
              <a:rPr lang="en-US" sz="1600" dirty="0" err="1"/>
              <a:t>重写equals</a:t>
            </a:r>
            <a:r>
              <a:rPr lang="en-US" sz="1600" dirty="0"/>
              <a:t>()</a:t>
            </a:r>
            <a:r>
              <a:rPr lang="en-US" sz="1600" dirty="0" err="1"/>
              <a:t>方法，判断当前Person对象跟传入的Person对象年龄是否相同</a:t>
            </a:r>
            <a:endParaRPr lang="en-US" sz="1600" dirty="0"/>
          </a:p>
          <a:p>
            <a:r>
              <a:rPr lang="en-US" sz="1600" dirty="0"/>
              <a:t>	public </a:t>
            </a:r>
            <a:r>
              <a:rPr lang="en-US" sz="1600" dirty="0" err="1"/>
              <a:t>boolean</a:t>
            </a:r>
            <a:r>
              <a:rPr lang="en-US" sz="1600" dirty="0"/>
              <a:t> equals(Person p) {</a:t>
            </a:r>
          </a:p>
          <a:p>
            <a:r>
              <a:rPr lang="en-US" sz="1600" dirty="0"/>
              <a:t>		if (</a:t>
            </a:r>
            <a:r>
              <a:rPr lang="en-US" sz="1600" dirty="0" err="1"/>
              <a:t>this.age</a:t>
            </a:r>
            <a:r>
              <a:rPr lang="en-US" sz="1600" dirty="0"/>
              <a:t> == </a:t>
            </a:r>
            <a:r>
              <a:rPr lang="en-US" sz="1600" dirty="0" err="1"/>
              <a:t>p.age</a:t>
            </a:r>
            <a:r>
              <a:rPr lang="en-US" sz="1600" dirty="0"/>
              <a:t>) {</a:t>
            </a:r>
          </a:p>
          <a:p>
            <a:r>
              <a:rPr lang="en-US" sz="1600" dirty="0"/>
              <a:t>			return true;</a:t>
            </a:r>
          </a:p>
          <a:p>
            <a:r>
              <a:rPr lang="en-US" sz="1600" dirty="0"/>
              <a:t>		} else {</a:t>
            </a:r>
          </a:p>
          <a:p>
            <a:r>
              <a:rPr lang="en-US" sz="1600" dirty="0"/>
              <a:t>			return false;</a:t>
            </a:r>
          </a:p>
          <a:p>
            <a:r>
              <a:rPr lang="en-US" sz="1600" dirty="0"/>
              <a:t>		}</a:t>
            </a:r>
          </a:p>
          <a:p>
            <a:r>
              <a:rPr lang="en-US" sz="1600" dirty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4071963"/>
          </a:xfrm>
        </p:spPr>
        <p:txBody>
          <a:bodyPr/>
          <a:lstStyle/>
          <a:p>
            <a:r>
              <a:rPr lang="zh-CN" altLang="en-US" dirty="0"/>
              <a:t>测试代码</a:t>
            </a:r>
            <a:r>
              <a:rPr dirty="0"/>
              <a:t>PersonEqualsDemo.java 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571618"/>
            <a:ext cx="8143932" cy="1535357"/>
          </a:xfrm>
        </p:spPr>
        <p:txBody>
          <a:bodyPr/>
          <a:lstStyle/>
          <a:p>
            <a:r>
              <a:rPr lang="en-US" sz="1600" dirty="0"/>
              <a:t>Person p1 = new Person("</a:t>
            </a:r>
            <a:r>
              <a:rPr lang="en-US" sz="1600" dirty="0" err="1"/>
              <a:t>赵克玲</a:t>
            </a:r>
            <a:r>
              <a:rPr lang="en-US" sz="1600" dirty="0"/>
              <a:t>", 35, "</a:t>
            </a:r>
            <a:r>
              <a:rPr lang="en-US" sz="1600" dirty="0" err="1"/>
              <a:t>青岛</a:t>
            </a:r>
            <a:r>
              <a:rPr lang="en-US" sz="1600" dirty="0"/>
              <a:t>");</a:t>
            </a:r>
          </a:p>
          <a:p>
            <a:r>
              <a:rPr lang="en-US" sz="1600" dirty="0"/>
              <a:t>Person p2 = new Person("</a:t>
            </a:r>
            <a:r>
              <a:rPr lang="en-US" sz="1600" dirty="0" err="1"/>
              <a:t>张三</a:t>
            </a:r>
            <a:r>
              <a:rPr lang="en-US" sz="1600" dirty="0"/>
              <a:t>", 35, "</a:t>
            </a:r>
            <a:r>
              <a:rPr lang="en-US" sz="1600" dirty="0" err="1"/>
              <a:t>北京</a:t>
            </a:r>
            <a:r>
              <a:rPr lang="en-US" sz="1600" dirty="0"/>
              <a:t>");</a:t>
            </a:r>
          </a:p>
          <a:p>
            <a:r>
              <a:rPr lang="en-US" sz="1600" dirty="0" err="1"/>
              <a:t>System.out.println</a:t>
            </a:r>
            <a:r>
              <a:rPr lang="en-US" sz="1600" dirty="0"/>
              <a:t>("p1==p2是" + (p1 == p2));</a:t>
            </a:r>
          </a:p>
          <a:p>
            <a:r>
              <a:rPr lang="en-US" sz="1600" dirty="0" err="1"/>
              <a:t>System.out.println</a:t>
            </a:r>
            <a:r>
              <a:rPr lang="en-US" sz="1600" dirty="0"/>
              <a:t>("p1.equals(p2)是" + (p1.equals(p2)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12B1E60-C2F1-456D-95EE-B03793F556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4955" y="2571750"/>
            <a:ext cx="4248472" cy="255338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745C364-4DD5-4410-BF6E-A177229935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0"/>
            <a:ext cx="3287490" cy="273006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2EB2146-83A6-4133-BD27-08EB661994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32" y="195486"/>
            <a:ext cx="3417794" cy="264541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7079CEF-9FE7-4E79-823C-253374469C2A}"/>
              </a:ext>
            </a:extLst>
          </p:cNvPr>
          <p:cNvSpPr txBox="1"/>
          <p:nvPr/>
        </p:nvSpPr>
        <p:spPr bwMode="auto">
          <a:xfrm>
            <a:off x="4860032" y="3291830"/>
            <a:ext cx="3672408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Integer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. </a:t>
            </a:r>
            <a:r>
              <a:rPr lang="en-US" altLang="zh-CN" sz="1400" b="1" dirty="0" err="1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toString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()  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封装类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static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方法</a:t>
            </a:r>
            <a:endParaRPr lang="en-US" altLang="zh-CN" sz="14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Object obj=new Object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            obj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 . </a:t>
            </a:r>
            <a:r>
              <a:rPr lang="en-US" altLang="zh-CN" sz="1400" b="1" dirty="0" err="1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toString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() ;  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根类 非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static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方法，子类中可以重写</a:t>
            </a:r>
            <a:endParaRPr lang="en-US" altLang="zh-CN" sz="14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是两同名函数，不是方法重写！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9706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642927"/>
            <a:ext cx="8207375" cy="4071963"/>
          </a:xfrm>
        </p:spPr>
        <p:txBody>
          <a:bodyPr/>
          <a:lstStyle/>
          <a:p>
            <a:r>
              <a:rPr lang="zh-CN" dirty="0"/>
              <a:t>当</a:t>
            </a:r>
            <a:r>
              <a:rPr dirty="0"/>
              <a:t>Person</a:t>
            </a:r>
            <a:r>
              <a:rPr lang="zh-CN" dirty="0"/>
              <a:t>类中重写了</a:t>
            </a:r>
            <a:r>
              <a:rPr dirty="0"/>
              <a:t>equals()</a:t>
            </a:r>
            <a:r>
              <a:rPr lang="zh-CN" dirty="0"/>
              <a:t>方法，运行结果如下所示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endParaRPr dirty="0"/>
          </a:p>
          <a:p>
            <a:r>
              <a:rPr lang="zh-CN" dirty="0"/>
              <a:t>将</a:t>
            </a:r>
            <a:r>
              <a:rPr dirty="0"/>
              <a:t>Person</a:t>
            </a:r>
            <a:r>
              <a:rPr lang="zh-CN" dirty="0"/>
              <a:t>类中重写的</a:t>
            </a:r>
            <a:r>
              <a:rPr dirty="0"/>
              <a:t>equals()</a:t>
            </a:r>
            <a:r>
              <a:rPr lang="zh-CN" dirty="0"/>
              <a:t>方法注释掉，使用原来默认的方法，则运行结果如下所示</a:t>
            </a:r>
            <a:r>
              <a:rPr lang="zh-CN" altLang="en-US" dirty="0"/>
              <a:t>：</a:t>
            </a:r>
            <a:endParaRPr lang="zh-CN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equals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357304"/>
            <a:ext cx="8143932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p1==p2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fals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p1.equals(p2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tru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857224" y="3364062"/>
            <a:ext cx="8143932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p1==p2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fals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p1.equals(p2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fals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10" grpId="0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变量的声明与赋值可以分开</a:t>
            </a:r>
            <a:r>
              <a:rPr lang="zh-CN" altLang="en-US" dirty="0"/>
              <a:t>，</a:t>
            </a:r>
            <a:r>
              <a:rPr dirty="0"/>
              <a:t>Object</a:t>
            </a:r>
            <a:r>
              <a:rPr lang="zh-CN" dirty="0"/>
              <a:t>类的</a:t>
            </a:r>
            <a:r>
              <a:rPr dirty="0"/>
              <a:t>toString()</a:t>
            </a:r>
            <a:r>
              <a:rPr lang="zh-CN" dirty="0"/>
              <a:t>方法是一个非常特殊的方法，它是一个“自我描述”的方法，该方法返回当前对象的字符串表示。当使用</a:t>
            </a:r>
            <a:r>
              <a:rPr dirty="0"/>
              <a:t>System.out.println(obj)</a:t>
            </a:r>
            <a:r>
              <a:rPr lang="zh-CN" dirty="0"/>
              <a:t>输出语句中直接打印对象时，或字符串与对象进行连接操作时，</a:t>
            </a:r>
            <a:r>
              <a:rPr lang="zh-CN" u="sng" dirty="0">
                <a:solidFill>
                  <a:srgbClr val="FF0000"/>
                </a:solidFill>
              </a:rPr>
              <a:t>例如：</a:t>
            </a:r>
            <a:r>
              <a:rPr u="sng" dirty="0">
                <a:solidFill>
                  <a:srgbClr val="FF0000"/>
                </a:solidFill>
              </a:rPr>
              <a:t>"info" + obj</a:t>
            </a:r>
            <a:r>
              <a:rPr lang="zh-CN" u="sng" dirty="0">
                <a:solidFill>
                  <a:srgbClr val="FF0000"/>
                </a:solidFill>
              </a:rPr>
              <a:t>，系统都会自动调用对象的</a:t>
            </a:r>
            <a:r>
              <a:rPr u="sng" dirty="0">
                <a:solidFill>
                  <a:srgbClr val="FF0000"/>
                </a:solidFill>
              </a:rPr>
              <a:t>toString()</a:t>
            </a:r>
            <a:r>
              <a:rPr lang="zh-CN" u="sng" dirty="0">
                <a:solidFill>
                  <a:srgbClr val="FF0000"/>
                </a:solidFill>
              </a:rPr>
              <a:t>方法。</a:t>
            </a:r>
            <a:endParaRPr u="sng" dirty="0">
              <a:solidFill>
                <a:srgbClr val="FF0000"/>
              </a:solidFill>
            </a:endParaRPr>
          </a:p>
          <a:p>
            <a:r>
              <a:rPr dirty="0"/>
              <a:t>Object</a:t>
            </a:r>
            <a:r>
              <a:rPr lang="zh-CN" dirty="0"/>
              <a:t>类中的</a:t>
            </a:r>
            <a:r>
              <a:rPr dirty="0"/>
              <a:t>toString()</a:t>
            </a:r>
            <a:r>
              <a:rPr lang="zh-CN" dirty="0"/>
              <a:t>方法返回包含</a:t>
            </a:r>
            <a:r>
              <a:rPr lang="zh-CN" u="sng" dirty="0">
                <a:solidFill>
                  <a:srgbClr val="FF0000"/>
                </a:solidFill>
              </a:rPr>
              <a:t>类名和散列码的字符串</a:t>
            </a:r>
            <a:r>
              <a:rPr lang="zh-CN" dirty="0"/>
              <a:t>，具体格式如下</a:t>
            </a:r>
            <a:r>
              <a:rPr lang="zh-CN" altLang="en-US" dirty="0"/>
              <a:t>：</a:t>
            </a:r>
            <a:endParaRPr lang="zh-CN"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en-US" dirty="0" err="1"/>
              <a:t>toString</a:t>
            </a:r>
            <a:r>
              <a:rPr lang="en-US" altLang="zh-CN" dirty="0"/>
              <a:t>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928662" y="4286262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类名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@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哈希代码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定义一个</a:t>
            </a:r>
            <a:r>
              <a:rPr dirty="0"/>
              <a:t>Book.java</a:t>
            </a:r>
            <a:r>
              <a:rPr lang="zh-CN" dirty="0"/>
              <a:t>类，并重写</a:t>
            </a:r>
            <a:r>
              <a:rPr dirty="0"/>
              <a:t>toString()</a:t>
            </a:r>
            <a:r>
              <a:rPr lang="zh-CN" dirty="0"/>
              <a:t>方法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en-US" dirty="0" err="1"/>
              <a:t>toString</a:t>
            </a:r>
            <a:r>
              <a:rPr lang="en-US" altLang="zh-CN" dirty="0"/>
              <a:t>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676939"/>
            <a:ext cx="8072494" cy="132343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重写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o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方法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public String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o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 {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	return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his.bookNam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+ “,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￥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his.pric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+ “,” + 	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his.publisher</a:t>
            </a:r>
            <a:r>
              <a:rPr kumimoji="1" lang="en-US" altLang="zh-CN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+ “,ISBN: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this.isb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}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altLang="en-US" dirty="0"/>
              <a:t>通过测试类</a:t>
            </a:r>
            <a:r>
              <a:rPr dirty="0"/>
              <a:t>BookDemo.java</a:t>
            </a:r>
            <a:r>
              <a:rPr lang="zh-CN" altLang="en-US" dirty="0"/>
              <a:t>进行测试：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en-US" dirty="0" err="1"/>
              <a:t>toString</a:t>
            </a:r>
            <a:r>
              <a:rPr lang="en-US" altLang="zh-CN" dirty="0"/>
              <a:t>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676939"/>
            <a:ext cx="8072494" cy="230832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k b1=new Book(“</a:t>
            </a:r>
            <a:r>
              <a:rPr kumimoji="1" lang="en-US" altLang="zh-CN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《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Java SE 8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应用开发</a:t>
            </a:r>
            <a:r>
              <a:rPr kumimoji="1" lang="en-US" altLang="zh-CN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》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,98,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科学出版社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,“978-1-211-66889-8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b1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—————————————————————————————————————————————————————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Book b2=new Book(“</a:t>
            </a:r>
            <a:r>
              <a:rPr kumimoji="1" lang="en-US" altLang="zh-CN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《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C#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程序设计</a:t>
            </a:r>
            <a:r>
              <a:rPr kumimoji="1" lang="en-US" altLang="zh-CN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》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,66,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清华大学出版社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,“978-1-211-66789-9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=b1+“\n”+b2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s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运行结果如下所示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en-US" dirty="0" err="1"/>
              <a:t>toString</a:t>
            </a:r>
            <a:r>
              <a:rPr lang="en-US" altLang="zh-CN" dirty="0"/>
              <a:t>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357158" y="1676939"/>
            <a:ext cx="8572560" cy="193899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《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Java SE 8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应用开发</a:t>
            </a:r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》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￥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98.0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科学出版社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ISBN:978-1-211-66889-8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——————————————————————————————————————————</a:t>
            </a:r>
          </a:p>
          <a:p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《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Java SE 8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应用开发</a:t>
            </a:r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》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￥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98.0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科学出版社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ISBN:978-1-211-66889-8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《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C#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程序设计</a:t>
            </a:r>
            <a:r>
              <a:rPr kumimoji="1" lang="en-US" altLang="zh-CN" sz="2000" dirty="0">
                <a:latin typeface="Courier New" pitchFamily="49" charset="0"/>
                <a:cs typeface="Courier New" pitchFamily="49" charset="0"/>
              </a:rPr>
              <a:t>》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￥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66.0,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清华大学出版社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,ISBN:978-1-211-66789-9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将</a:t>
            </a:r>
            <a:r>
              <a:rPr dirty="0"/>
              <a:t>Book</a:t>
            </a:r>
            <a:r>
              <a:rPr lang="zh-CN" dirty="0"/>
              <a:t>类中重写的</a:t>
            </a:r>
            <a:r>
              <a:rPr dirty="0"/>
              <a:t>toString()</a:t>
            </a:r>
            <a:r>
              <a:rPr lang="zh-CN" dirty="0"/>
              <a:t>方法注释掉，使用</a:t>
            </a:r>
            <a:r>
              <a:rPr dirty="0"/>
              <a:t>Object</a:t>
            </a:r>
            <a:r>
              <a:rPr lang="zh-CN" dirty="0"/>
              <a:t>原来默认的</a:t>
            </a:r>
            <a:r>
              <a:rPr dirty="0"/>
              <a:t>toString()</a:t>
            </a:r>
            <a:r>
              <a:rPr lang="zh-CN" dirty="0"/>
              <a:t>方法，则运行结果如下所示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</a:t>
            </a:r>
            <a:r>
              <a:rPr lang="en-US" dirty="0" err="1"/>
              <a:t>toString</a:t>
            </a:r>
            <a:r>
              <a:rPr lang="en-US" altLang="zh-CN" dirty="0"/>
              <a:t>()</a:t>
            </a:r>
            <a:r>
              <a:rPr dirty="0"/>
              <a:t>方法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2143122"/>
            <a:ext cx="8072494" cy="132343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com.qst.chapter04.Book@1db9742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——————————————————————————————————————————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com.qst.chapter04.Book@1db9742</a:t>
            </a: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com.qst.chapter04.Book@106d69c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1" y="857238"/>
            <a:ext cx="8255815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798554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4286259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提供了</a:t>
            </a:r>
            <a:r>
              <a:rPr dirty="0"/>
              <a:t>String</a:t>
            </a:r>
            <a:r>
              <a:rPr lang="zh-CN" dirty="0"/>
              <a:t>、</a:t>
            </a:r>
            <a:r>
              <a:rPr dirty="0"/>
              <a:t>StringBuffer</a:t>
            </a:r>
            <a:r>
              <a:rPr lang="zh-CN" dirty="0"/>
              <a:t>和</a:t>
            </a:r>
            <a:r>
              <a:rPr dirty="0"/>
              <a:t>StringBuilder</a:t>
            </a:r>
            <a:r>
              <a:rPr lang="zh-CN" dirty="0"/>
              <a:t>三个类来封装字符串</a:t>
            </a:r>
            <a:r>
              <a:rPr lang="zh-CN" altLang="en-US" dirty="0"/>
              <a:t>，</a:t>
            </a:r>
            <a:r>
              <a:rPr lang="zh-CN" dirty="0"/>
              <a:t>并提供了一系列方法来操作字符串对象</a:t>
            </a:r>
            <a:r>
              <a:rPr lang="zh-CN" altLang="en-US" dirty="0"/>
              <a:t>，三者区别如下：</a:t>
            </a:r>
            <a:endParaRPr dirty="0"/>
          </a:p>
          <a:p>
            <a:pPr lvl="1"/>
            <a:r>
              <a:rPr dirty="0"/>
              <a:t>String创建的字符串是不可变的，如果改变字符串变量的值，是在内存中创建一个新的字符串，字符串变量将引用新创建的字符串地址，而原来的字符串在内存中依然存在且内容不变，直至Java的垃圾回收系统对其进行销毁。</a:t>
            </a:r>
            <a:endParaRPr lang="en-US" dirty="0"/>
          </a:p>
          <a:p>
            <a:pPr lvl="1"/>
            <a:r>
              <a:rPr lang="en-US" dirty="0" err="1"/>
              <a:t>StringBuffer</a:t>
            </a:r>
            <a:r>
              <a:rPr dirty="0"/>
              <a:t>创建的字符串是可变的，当使用</a:t>
            </a:r>
            <a:r>
              <a:rPr lang="en-US" dirty="0" err="1"/>
              <a:t>StringBuffer</a:t>
            </a:r>
            <a:r>
              <a:rPr dirty="0"/>
              <a:t>创建一个字符串后，该字符串的内容可以通过</a:t>
            </a:r>
            <a:r>
              <a:rPr lang="en-US" dirty="0"/>
              <a:t>append()</a:t>
            </a:r>
            <a:r>
              <a:rPr dirty="0"/>
              <a:t>、</a:t>
            </a:r>
            <a:r>
              <a:rPr lang="en-US" dirty="0"/>
              <a:t>insert()</a:t>
            </a:r>
            <a:r>
              <a:rPr dirty="0"/>
              <a:t>、</a:t>
            </a:r>
            <a:r>
              <a:rPr lang="en-US" dirty="0" err="1"/>
              <a:t>setCharAt</a:t>
            </a:r>
            <a:r>
              <a:rPr lang="en-US" dirty="0"/>
              <a:t>()</a:t>
            </a:r>
            <a:r>
              <a:rPr dirty="0"/>
              <a:t>等方法进行改变，而字符串变量所引用的地址一直不变，最终调用它的</a:t>
            </a:r>
            <a:r>
              <a:rPr lang="en-US" dirty="0" err="1"/>
              <a:t>toString</a:t>
            </a:r>
            <a:r>
              <a:rPr lang="en-US" dirty="0"/>
              <a:t>()</a:t>
            </a:r>
            <a:r>
              <a:rPr dirty="0"/>
              <a:t>方法转换成一个</a:t>
            </a:r>
            <a:r>
              <a:rPr lang="en-US" dirty="0"/>
              <a:t>String</a:t>
            </a:r>
            <a:r>
              <a:rPr dirty="0"/>
              <a:t>对象。</a:t>
            </a:r>
            <a:endParaRPr lang="en-US" dirty="0"/>
          </a:p>
          <a:p>
            <a:pPr lvl="1"/>
            <a:r>
              <a:rPr lang="en-US" dirty="0" err="1"/>
              <a:t>StringBuilder</a:t>
            </a:r>
            <a:r>
              <a:rPr dirty="0"/>
              <a:t>与</a:t>
            </a:r>
            <a:r>
              <a:rPr lang="en-US" dirty="0" err="1"/>
              <a:t>StringBuffer</a:t>
            </a:r>
            <a:r>
              <a:rPr dirty="0"/>
              <a:t>类似也是创建一个可变的字符串，不同的是</a:t>
            </a:r>
            <a:r>
              <a:rPr lang="en-US" dirty="0" err="1"/>
              <a:t>StringBuffer</a:t>
            </a:r>
            <a:r>
              <a:rPr dirty="0"/>
              <a:t>是</a:t>
            </a:r>
            <a:r>
              <a:rPr u="sng" dirty="0">
                <a:solidFill>
                  <a:srgbClr val="FF0000"/>
                </a:solidFill>
              </a:rPr>
              <a:t>线程安全</a:t>
            </a:r>
            <a:r>
              <a:rPr dirty="0"/>
              <a:t>的，而</a:t>
            </a:r>
            <a:r>
              <a:rPr lang="en-US" dirty="0" err="1"/>
              <a:t>StringBuilder</a:t>
            </a:r>
            <a:r>
              <a:rPr dirty="0"/>
              <a:t>没有</a:t>
            </a:r>
            <a:r>
              <a:rPr u="sng" dirty="0">
                <a:solidFill>
                  <a:srgbClr val="FF0000"/>
                </a:solidFill>
              </a:rPr>
              <a:t>实现线程安全</a:t>
            </a:r>
            <a:r>
              <a:rPr dirty="0"/>
              <a:t>，因此性能较好。</a:t>
            </a:r>
            <a:endParaRPr lang="zh-CN"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4  </a:t>
            </a:r>
            <a:r>
              <a:rPr dirty="0"/>
              <a:t>字符串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A6C3199-A7F0-4171-AB1C-31650F850C85}"/>
              </a:ext>
            </a:extLst>
          </p:cNvPr>
          <p:cNvSpPr/>
          <p:nvPr/>
        </p:nvSpPr>
        <p:spPr>
          <a:xfrm>
            <a:off x="4211960" y="555526"/>
            <a:ext cx="4572000" cy="230832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Verdana" panose="020B0604030504040204" pitchFamily="34" charset="0"/>
              </a:rPr>
              <a:t>线程安全</a:t>
            </a:r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就是多线程访问时，采用了加锁机制，当一个线程访问该类的某个数据时，进行保护</a:t>
            </a:r>
            <a:r>
              <a:rPr lang="zh-CN" altLang="en-US" dirty="0">
                <a:solidFill>
                  <a:srgbClr val="0000CC"/>
                </a:solidFill>
                <a:latin typeface="Verdana" panose="020B0604030504040204" pitchFamily="34" charset="0"/>
              </a:rPr>
              <a:t>（如加锁），</a:t>
            </a:r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其他线程不能进行访问直到该线程读取完，其他线程才可使用。不会出现数据不一致或者数据污染。</a:t>
            </a:r>
          </a:p>
          <a:p>
            <a:r>
              <a:rPr lang="zh-CN" altLang="en-US" dirty="0">
                <a:solidFill>
                  <a:srgbClr val="FF0000"/>
                </a:solidFill>
                <a:latin typeface="Verdana" panose="020B0604030504040204" pitchFamily="34" charset="0"/>
              </a:rPr>
              <a:t>线程不安全</a:t>
            </a:r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</a:rPr>
              <a:t>就是不提供数据访问保护，有可能出现多个线程先后更改数据造成所得到的数据是脏数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4286259"/>
          </a:xfrm>
        </p:spPr>
        <p:txBody>
          <a:bodyPr/>
          <a:lstStyle/>
          <a:p>
            <a:r>
              <a:rPr dirty="0"/>
              <a:t>String</a:t>
            </a:r>
            <a:r>
              <a:rPr lang="zh-CN" dirty="0"/>
              <a:t>字符串类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4.1  String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8662" y="1357304"/>
          <a:ext cx="7931560" cy="36433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0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1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默认构造方法，创建一个包含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个字符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（不是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ul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(char[] value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使用一个字符数组构造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(String s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使用一个字符串值构造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s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根据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来创建对应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b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根据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来创建对应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A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dex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字符串中指定位置的字符，参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de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下标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开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mpareTo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s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比较两个字符串的大小，相等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不等则返回不等字符编码值的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ndsWith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s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一个字符串是否以指定的字符串结尾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8662" y="714362"/>
          <a:ext cx="6573520" cy="404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0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3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quals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比较两个字符串的内容是否相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yte[]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getBytes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将字符串转换成字节数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dexO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s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找出指定的子字符串在字符串中第一次出现的位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length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字符串的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beg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结束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,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LowerCas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将字符串转换成小写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UpperCas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将字符串转换成大写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atic 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valueO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X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将基本类型值转换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471" y="857238"/>
            <a:ext cx="8255815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571483"/>
          </a:xfrm>
        </p:spPr>
        <p:txBody>
          <a:bodyPr/>
          <a:lstStyle/>
          <a:p>
            <a:r>
              <a:rPr lang="zh-CN" dirty="0"/>
              <a:t>下述代码演示</a:t>
            </a:r>
            <a:r>
              <a:rPr dirty="0"/>
              <a:t>String</a:t>
            </a:r>
            <a:r>
              <a:rPr lang="zh-CN" dirty="0"/>
              <a:t>类常用方法的应用</a:t>
            </a:r>
            <a:r>
              <a:rPr lang="zh-CN" altLang="en-US" dirty="0"/>
              <a:t>，</a:t>
            </a:r>
            <a:r>
              <a:rPr dirty="0"/>
              <a:t>StringDemo.java</a:t>
            </a:r>
            <a:r>
              <a:rPr lang="zh-CN" altLang="en-US" dirty="0"/>
              <a:t>如下</a:t>
            </a:r>
            <a:r>
              <a:rPr dirty="0"/>
              <a:t> 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795531"/>
            <a:ext cx="8072494" cy="206210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“I‘m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zhaokl,welcom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to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qingdao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!”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长度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.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截取从下标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5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开始的子字符串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+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.sub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截取从下标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5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开始到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10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结束的子字符串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+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.sub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, 10));</a:t>
            </a:r>
            <a:r>
              <a:rPr kumimoji="1" lang="en-US" altLang="en-US" sz="1600" dirty="0">
                <a:solidFill>
                  <a:schemeClr val="accent1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[)</a:t>
            </a:r>
            <a:endParaRPr kumimoji="1" lang="zh-CN" altLang="en-US" sz="1600" dirty="0">
              <a:solidFill>
                <a:schemeClr val="accent1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转换成小写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.toLowerCas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转换成大写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.toUpperCas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571483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795531"/>
            <a:ext cx="8072494" cy="193899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I'm 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zhaokl,welcome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 to 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qingdao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!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字符串长度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30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截取从下标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5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开始的子字符串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aokl,welcome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 to 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qingdao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!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截取从下标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5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开始到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0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结束的子字符串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aokl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转换成小写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i'm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zhaokl,welcome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 to 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qingdao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!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转换成大写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I'M ZHAOKL,WELCOME TO QINGDAO!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1357301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程序中，</a:t>
            </a:r>
            <a:r>
              <a:rPr lang="zh-CN" altLang="en-US" dirty="0"/>
              <a:t>经常</a:t>
            </a:r>
            <a:r>
              <a:rPr lang="zh-CN" dirty="0"/>
              <a:t>使用“</a:t>
            </a:r>
            <a:r>
              <a:rPr dirty="0"/>
              <a:t>+</a:t>
            </a:r>
            <a:r>
              <a:rPr lang="zh-CN" dirty="0"/>
              <a:t>”运算符连接字符串，但不同情况下字符串连接的结果也是不同的，</a:t>
            </a:r>
            <a:r>
              <a:rPr lang="zh-CN" altLang="en-US" dirty="0"/>
              <a:t>如下述代码</a:t>
            </a:r>
            <a:r>
              <a:rPr dirty="0"/>
              <a:t>StringLinkDemo.java</a:t>
            </a:r>
            <a:r>
              <a:rPr lang="zh-CN" dirty="0"/>
              <a:t>所示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2295597"/>
            <a:ext cx="8072494" cy="261610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+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name = “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zhaokel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tr1 = “hello ” + name;// “hello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zhaokel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str1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+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其他类型</a:t>
            </a:r>
          </a:p>
          <a:p>
            <a:r>
              <a:rPr kumimoji="1" lang="en-US" altLang="en-US" sz="1600" dirty="0">
                <a:solidFill>
                  <a:srgbClr val="0000CC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tr2 = name + 10 + 20;// “zhaokel1020”</a:t>
            </a:r>
            <a:endParaRPr kumimoji="1" lang="zh-CN" altLang="en-US" sz="1600" dirty="0">
              <a:solidFill>
                <a:srgbClr val="0000CC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str2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其他类型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+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</a:t>
            </a:r>
          </a:p>
          <a:p>
            <a:r>
              <a:rPr kumimoji="1" lang="en-US" altLang="en-US" sz="1600" dirty="0">
                <a:solidFill>
                  <a:srgbClr val="0000CC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tr3 = 10 + 4.5 + name;// 14.5zhaokel</a:t>
            </a:r>
            <a:endParaRPr kumimoji="1" lang="zh-CN" altLang="en-US" sz="1600" dirty="0">
              <a:solidFill>
                <a:srgbClr val="0000CC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str3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59"/>
            <a:ext cx="8207375" cy="3929069"/>
          </a:xfrm>
        </p:spPr>
        <p:txBody>
          <a:bodyPr/>
          <a:lstStyle/>
          <a:p>
            <a:r>
              <a:rPr lang="zh-CN" dirty="0"/>
              <a:t>使用“</a:t>
            </a:r>
            <a:r>
              <a:rPr dirty="0"/>
              <a:t>+</a:t>
            </a:r>
            <a:r>
              <a:rPr lang="zh-CN" dirty="0"/>
              <a:t>”运算符连接字符串时注意以下三点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字符串与字符串进行“+”连接时：第二个字符串会连接到第一个字符串之后。</a:t>
            </a:r>
          </a:p>
          <a:p>
            <a:pPr lvl="1"/>
            <a:r>
              <a:rPr dirty="0"/>
              <a:t>字符串与其他类型进行“+”连接时：因字符串在前面，所以其他类型的数据都将转换成字符串与前面的字符串进行连接。</a:t>
            </a:r>
          </a:p>
          <a:p>
            <a:pPr lvl="1"/>
            <a:r>
              <a:rPr dirty="0"/>
              <a:t>其他类型与字符串进行“+”连接时：因字符串在后面，其他类型按照从左向右进行运算，最后再与字符串进行连接。</a:t>
            </a:r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4286259"/>
          </a:xfrm>
        </p:spPr>
        <p:txBody>
          <a:bodyPr/>
          <a:lstStyle/>
          <a:p>
            <a:r>
              <a:rPr dirty="0"/>
              <a:t>StringBuffer</a:t>
            </a:r>
            <a:r>
              <a:rPr lang="zh-CN" dirty="0"/>
              <a:t>字符缓冲区类是一种线程安全的可变字符序列</a:t>
            </a:r>
            <a:r>
              <a:rPr lang="zh-CN" altLang="en-US" dirty="0"/>
              <a:t>，</a:t>
            </a:r>
            <a:r>
              <a:rPr lang="zh-CN" dirty="0"/>
              <a:t>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4.2  </a:t>
            </a:r>
            <a:r>
              <a:rPr lang="en-US" dirty="0" err="1"/>
              <a:t>StringBuffer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792453"/>
              </p:ext>
            </p:extLst>
          </p:nvPr>
        </p:nvGraphicFramePr>
        <p:xfrm>
          <a:off x="857224" y="1785932"/>
          <a:ext cx="7938707" cy="3238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786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不带字符的字符串缓冲区，初始容量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个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apacity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不带字符，但具有指定初始容量的字符串缓冲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字符串缓冲区，并将其内容初始化为指定的字符串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ppend(String </a:t>
                      </a: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rgbClr val="0000CC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字符串末尾追加一个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A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dex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指定下标位置的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apacity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字符串缓冲区容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delete(</a:t>
                      </a: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start, </a:t>
                      </a: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)</a:t>
                      </a:r>
                      <a:endParaRPr lang="zh-CN" sz="1400" kern="100" dirty="0">
                        <a:solidFill>
                          <a:srgbClr val="0000CC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删除指定开始下标到结束下标之间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201778"/>
              </p:ext>
            </p:extLst>
          </p:nvPr>
        </p:nvGraphicFramePr>
        <p:xfrm>
          <a:off x="214282" y="619137"/>
          <a:ext cx="8816594" cy="4452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6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sert(</a:t>
                      </a: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offset, String </a:t>
                      </a:r>
                      <a:r>
                        <a:rPr lang="en-US" sz="1400" kern="100" dirty="0" err="1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rgbClr val="0000CC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指定位置插入一个字符串，该方法提供多种参数的重载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astIndexO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最后出现指定字符串的下标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etCharA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dex, char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设置指定下标的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etLength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ewLength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设置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length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字符串的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replace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start,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,  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指定开始下标和结束下标之间内容替换成指定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ffe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reverse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反转字符串序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beg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结束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,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当前缓冲区中的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429684" cy="928673"/>
          </a:xfrm>
        </p:spPr>
        <p:txBody>
          <a:bodyPr/>
          <a:lstStyle/>
          <a:p>
            <a:r>
              <a:rPr lang="zh-CN" dirty="0"/>
              <a:t>下述代码演示</a:t>
            </a:r>
            <a:r>
              <a:rPr dirty="0"/>
              <a:t>StringBuffer</a:t>
            </a:r>
            <a:r>
              <a:rPr lang="zh-CN" dirty="0"/>
              <a:t>常用方法的应用</a:t>
            </a:r>
            <a:r>
              <a:rPr dirty="0"/>
              <a:t>,StringBuffer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2017469"/>
            <a:ext cx="8072494" cy="255454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ff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new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ff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初始长度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初始容量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capacity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追加字符串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appen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java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追加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插入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inser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0, “hello 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插入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		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571483"/>
          </a:xfrm>
        </p:spPr>
        <p:txBody>
          <a:bodyPr/>
          <a:lstStyle/>
          <a:p>
            <a:r>
              <a:rPr dirty="0"/>
              <a:t>StringBuffer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1142990"/>
            <a:ext cx="8072494" cy="35394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替换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replac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, 6, “,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替换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删除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delet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, 6); 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删除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反转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revers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反转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当前字符串长度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当前容量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capacity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改变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ilde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的长度，将只保留前面部分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set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改变长度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571483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1571618"/>
            <a:ext cx="6786610" cy="317009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初始长度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0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初始容量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6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追加后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插入后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hello 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替换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ello,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删除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ello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反转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vajolleh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当前字符串长度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9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当前容量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6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改变长度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vajo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4286259"/>
          </a:xfrm>
        </p:spPr>
        <p:txBody>
          <a:bodyPr/>
          <a:lstStyle/>
          <a:p>
            <a:r>
              <a:rPr dirty="0"/>
              <a:t>StringBuilder</a:t>
            </a:r>
            <a:r>
              <a:rPr lang="zh-CN" dirty="0"/>
              <a:t>字符串生成器类与</a:t>
            </a:r>
            <a:r>
              <a:rPr dirty="0"/>
              <a:t>StringBuffer</a:t>
            </a:r>
            <a:r>
              <a:rPr lang="zh-CN" dirty="0"/>
              <a:t>类似，也是创建可变的字符串序列，只不过没有线程安全控制</a:t>
            </a:r>
            <a:r>
              <a:rPr lang="zh-CN" altLang="en-US" dirty="0"/>
              <a:t>，</a:t>
            </a:r>
            <a:r>
              <a:rPr lang="zh-CN" dirty="0"/>
              <a:t>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4.3 </a:t>
            </a:r>
            <a:r>
              <a:rPr lang="en-US" dirty="0" err="1"/>
              <a:t>StringBuilder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57224" y="1785932"/>
          <a:ext cx="8011795" cy="3238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1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不带字符的字符串生成器，初始容量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个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apacity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不带字符，但具有指定初始容量的字符串生成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字符串生成器，并将其内容初始化为指定的字符串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ppend(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字符串末尾追加一个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rA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dex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指定下标位置的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apacity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字符串生成器容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delete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start,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删除指定开始下标到结束下标之间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ava</a:t>
            </a:r>
            <a:r>
              <a:rPr lang="zh-CN" dirty="0"/>
              <a:t>为其</a:t>
            </a:r>
            <a:r>
              <a:rPr dirty="0"/>
              <a:t>8</a:t>
            </a:r>
            <a:r>
              <a:rPr lang="zh-CN" dirty="0"/>
              <a:t>个基本数据类型提供了对应的封装类，通过这些封装类可以把</a:t>
            </a:r>
            <a:r>
              <a:rPr dirty="0"/>
              <a:t>8</a:t>
            </a:r>
            <a:r>
              <a:rPr lang="zh-CN" dirty="0"/>
              <a:t>个基本类型的值封装成对象进行使用</a:t>
            </a:r>
            <a:r>
              <a:rPr lang="zh-CN" altLang="en-US" dirty="0"/>
              <a:t>。</a:t>
            </a:r>
            <a:endParaRPr dirty="0"/>
          </a:p>
          <a:p>
            <a:r>
              <a:rPr lang="zh-CN" dirty="0"/>
              <a:t>从</a:t>
            </a:r>
            <a:r>
              <a:rPr dirty="0"/>
              <a:t>JDK1.5</a:t>
            </a:r>
            <a:r>
              <a:rPr lang="zh-CN" dirty="0"/>
              <a:t>开始，</a:t>
            </a:r>
            <a:r>
              <a:rPr dirty="0"/>
              <a:t>Java</a:t>
            </a:r>
            <a:r>
              <a:rPr lang="zh-CN" dirty="0"/>
              <a:t>允许将基本类型的值直接赋值给对应的封装类对象</a:t>
            </a:r>
            <a:r>
              <a:rPr lang="zh-CN" altLang="en-US" dirty="0"/>
              <a:t>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58" y="619137"/>
          <a:ext cx="8667433" cy="4452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85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2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sert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offset, 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指定位置插入一个字符串，该方法提供多种参数的重载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astIndexOf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最后出现指定字符串的下标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etCharA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ndex, char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设置指定下标的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etLength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ewLength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设置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length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字符串的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replace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start,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, 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在指定开始下标和结束下标之间内容替换成指定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Build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reverse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反转字符串序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beg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结束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bString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,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end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获取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e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开始到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位置的子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String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当前缓冲区中的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1000111"/>
          </a:xfrm>
        </p:spPr>
        <p:txBody>
          <a:bodyPr/>
          <a:lstStyle/>
          <a:p>
            <a:r>
              <a:rPr lang="zh-CN" dirty="0"/>
              <a:t>下述代码演示</a:t>
            </a:r>
            <a:r>
              <a:rPr dirty="0"/>
              <a:t>StringBuilder</a:t>
            </a:r>
            <a:r>
              <a:rPr lang="zh-CN" dirty="0"/>
              <a:t>类的常用方法应用</a:t>
            </a:r>
            <a:r>
              <a:rPr lang="zh-CN" altLang="en-US" dirty="0"/>
              <a:t>，</a:t>
            </a:r>
            <a:r>
              <a:rPr dirty="0"/>
              <a:t>StringBuilder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857224" y="1763624"/>
            <a:ext cx="8072494" cy="230832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ild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new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ild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初始长度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初始容量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capacity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追加字符串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appen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java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追加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插入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inser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0, “hello 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插入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	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1000111"/>
          </a:xfrm>
        </p:spPr>
        <p:txBody>
          <a:bodyPr/>
          <a:lstStyle/>
          <a:p>
            <a:r>
              <a:rPr dirty="0"/>
              <a:t>StringBuilder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785786" y="1285866"/>
            <a:ext cx="8072494" cy="35394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替换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replac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, 6, “,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替换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删除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delet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, 6); 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删除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反转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revers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反转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当前字符串长度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当前容量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capacity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改变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Builde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的长度，将只保留前面部分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.setLength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5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改变长度后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b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 err="1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571483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1500180"/>
            <a:ext cx="6786610" cy="317009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初始长度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0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初始容量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6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追加后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插入后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hello 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替换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ello,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删除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hello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反转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vajolleh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当前字符串长度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9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当前容量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6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改变长度后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vajo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86259"/>
          </a:xfrm>
        </p:spPr>
        <p:txBody>
          <a:bodyPr/>
          <a:lstStyle/>
          <a:p>
            <a:r>
              <a:rPr dirty="0"/>
              <a:t>Scanner</a:t>
            </a:r>
            <a:r>
              <a:rPr lang="zh-CN" dirty="0"/>
              <a:t>扫描器类在</a:t>
            </a:r>
            <a:r>
              <a:rPr dirty="0"/>
              <a:t>java.util</a:t>
            </a:r>
            <a:r>
              <a:rPr lang="zh-CN" dirty="0"/>
              <a:t>包中，可以获取用户从键盘输入的不同数据，以完成数据的输入操作，同时也可以对输入的数据进行验证</a:t>
            </a:r>
            <a:r>
              <a:rPr lang="zh-CN" altLang="en-US" dirty="0"/>
              <a:t>，</a:t>
            </a:r>
            <a:r>
              <a:rPr lang="zh-CN" dirty="0"/>
              <a:t>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5 Scanner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8561022"/>
              </p:ext>
            </p:extLst>
          </p:nvPr>
        </p:nvGraphicFramePr>
        <p:xfrm>
          <a:off x="857224" y="2119328"/>
          <a:ext cx="7692708" cy="2833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6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anner(File source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从指定文件进行扫描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anner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anner(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putStream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source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一个从指定的输入流进行扫描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anner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Nex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Pattern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atter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输入的数据是否符合指定的正则标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Next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输入的是否是整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NextFloa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输入的是否是单精度浮点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u="none" kern="100" dirty="0">
                          <a:solidFill>
                            <a:srgbClr val="0000CC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next()</a:t>
                      </a:r>
                      <a:endParaRPr lang="zh-CN" sz="1400" b="1" u="none" kern="100" dirty="0">
                        <a:solidFill>
                          <a:srgbClr val="0000CC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接收键盘输入的内容，并以字符串形式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20D0EFE-8E9B-456D-A3A5-49829B7EFA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1634" y="357193"/>
            <a:ext cx="6370115" cy="15183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F621EB7-C24C-460D-8177-09925393E396}"/>
              </a:ext>
            </a:extLst>
          </p:cNvPr>
          <p:cNvSpPr txBox="1"/>
          <p:nvPr/>
        </p:nvSpPr>
        <p:spPr bwMode="auto">
          <a:xfrm>
            <a:off x="3563888" y="59278"/>
            <a:ext cx="47499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000088"/>
                </a:solidFill>
                <a:effectLst/>
                <a:latin typeface="Source Code Pro"/>
              </a:rPr>
              <a:t>import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Source Code Pro"/>
              </a:rPr>
              <a:t> </a:t>
            </a:r>
            <a:r>
              <a:rPr lang="en-US" altLang="zh-CN" b="0" i="0" dirty="0" err="1">
                <a:solidFill>
                  <a:srgbClr val="4F4F4F"/>
                </a:solidFill>
                <a:effectLst/>
                <a:latin typeface="Source Code Pro"/>
              </a:rPr>
              <a:t>java.util.Scanner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Source Code Pro"/>
              </a:rPr>
              <a:t>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627897"/>
              </p:ext>
            </p:extLst>
          </p:nvPr>
        </p:nvGraphicFramePr>
        <p:xfrm>
          <a:off x="571472" y="1428742"/>
          <a:ext cx="7967345" cy="20240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7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next(Pattern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atter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接收键盘输入的内容，并进行正则验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ext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接收键盘输入的整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loat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extFloa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接收键盘输入的单精度浮点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anner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seDelimiter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String pattern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设置读取的分隔符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u="sng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（空格，</a:t>
                      </a:r>
                      <a:r>
                        <a:rPr lang="en-US" altLang="zh-CN" sz="1400" u="sng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ab</a:t>
                      </a:r>
                      <a:r>
                        <a:rPr lang="zh-CN" altLang="en-US" sz="1400" u="sng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回车）</a:t>
                      </a:r>
                      <a:endParaRPr lang="zh-CN" sz="1400" u="sng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1EF2A32-6AB0-4B39-B5A4-6EFC577E35CD}"/>
              </a:ext>
            </a:extLst>
          </p:cNvPr>
          <p:cNvSpPr txBox="1"/>
          <p:nvPr/>
        </p:nvSpPr>
        <p:spPr bwMode="auto">
          <a:xfrm>
            <a:off x="571472" y="3939902"/>
            <a:ext cx="47499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000088"/>
                </a:solidFill>
                <a:effectLst/>
                <a:latin typeface="Source Code Pro"/>
              </a:rPr>
              <a:t>import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Source Code Pro"/>
              </a:rPr>
              <a:t> </a:t>
            </a:r>
            <a:r>
              <a:rPr lang="en-US" altLang="zh-CN" b="0" i="0" dirty="0" err="1">
                <a:solidFill>
                  <a:srgbClr val="4F4F4F"/>
                </a:solidFill>
                <a:effectLst/>
                <a:latin typeface="Source Code Pro"/>
              </a:rPr>
              <a:t>java.util.Scanner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Source Code Pro"/>
              </a:rPr>
              <a:t>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1000111"/>
          </a:xfrm>
        </p:spPr>
        <p:txBody>
          <a:bodyPr/>
          <a:lstStyle/>
          <a:p>
            <a:r>
              <a:rPr dirty="0"/>
              <a:t>Scanner</a:t>
            </a:r>
            <a:r>
              <a:rPr lang="zh-CN" dirty="0"/>
              <a:t>类提供了一个可以接收</a:t>
            </a:r>
            <a:r>
              <a:rPr dirty="0"/>
              <a:t>InputStream</a:t>
            </a:r>
            <a:r>
              <a:rPr lang="zh-CN" dirty="0"/>
              <a:t>输入流类型的构造方法，只要是字节输入流的子类都可以通过</a:t>
            </a:r>
            <a:r>
              <a:rPr dirty="0"/>
              <a:t>Scanner</a:t>
            </a:r>
            <a:r>
              <a:rPr lang="zh-CN" dirty="0"/>
              <a:t>类进行读取</a:t>
            </a:r>
            <a:r>
              <a:rPr lang="zh-CN" altLang="en-US" dirty="0"/>
              <a:t>，</a:t>
            </a:r>
            <a:r>
              <a:rPr lang="zh-CN" dirty="0"/>
              <a:t>下述代码演示</a:t>
            </a:r>
            <a:r>
              <a:rPr dirty="0"/>
              <a:t>Scanner</a:t>
            </a:r>
            <a:r>
              <a:rPr lang="zh-CN" dirty="0"/>
              <a:t>类常用方法的应用</a:t>
            </a:r>
            <a:r>
              <a:rPr lang="zh-CN" altLang="en-US" dirty="0"/>
              <a:t>，</a:t>
            </a:r>
            <a:r>
              <a:rPr dirty="0"/>
              <a:t> Scanner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2214560"/>
            <a:ext cx="8072494" cy="255454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创建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canner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， 从键盘接收数据</a:t>
            </a:r>
          </a:p>
          <a:p>
            <a:r>
              <a:rPr kumimoji="1" lang="en-US" altLang="en-US" sz="1600" dirty="0">
                <a:solidFill>
                  <a:srgbClr val="FF0000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canner sc = new Scanner(</a:t>
            </a:r>
            <a:r>
              <a:rPr kumimoji="1" lang="en-US" altLang="en-US" sz="1600" dirty="0" err="1">
                <a:solidFill>
                  <a:srgbClr val="FF0000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in</a:t>
            </a:r>
            <a:r>
              <a:rPr kumimoji="1" lang="en-US" altLang="en-US" sz="1600" dirty="0">
                <a:solidFill>
                  <a:srgbClr val="FF0000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solidFill>
                <a:srgbClr val="FF0000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请输入一个字符串（不带空格）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接收字符串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1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s1=” + s1);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 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请输入整数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接收整数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=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	</a:t>
            </a:r>
            <a:endParaRPr kumimoji="1" lang="zh-CN" altLang="en-US" sz="1600" dirty="0" err="1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67544" y="-20538"/>
            <a:ext cx="4287990" cy="500054"/>
          </a:xfrm>
        </p:spPr>
        <p:txBody>
          <a:bodyPr/>
          <a:lstStyle/>
          <a:p>
            <a:r>
              <a:rPr dirty="0"/>
              <a:t>Scanner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611560" y="627534"/>
            <a:ext cx="8072494" cy="43396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请输入浮点数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接收浮点数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float f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Floa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f=” + f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请输入一个字符串（带空格）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b="1" dirty="0">
                <a:solidFill>
                  <a:srgbClr val="0000CC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接收字符串，默认情况下只能取出空格之前的数据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2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s2=” + s2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设置读取的分隔符为回车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useDelimit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\n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接收上次扫描剩下的空格之后的数据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3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s3=” + s3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请输入一个字符串（带空格）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String s4 =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c.nex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s4=" + s4); </a:t>
            </a:r>
            <a:r>
              <a:rPr lang="en-US" altLang="zh-CN" dirty="0" err="1">
                <a:solidFill>
                  <a:srgbClr val="FF0000"/>
                </a:solidFill>
              </a:rPr>
              <a:t>nextLine</a:t>
            </a:r>
            <a:r>
              <a:rPr lang="zh-CN" altLang="en-US" dirty="0">
                <a:solidFill>
                  <a:srgbClr val="FF0000"/>
                </a:solidFill>
              </a:rPr>
              <a:t>返回按下回车键前输入的所有字符，包括空格。</a:t>
            </a:r>
            <a:endParaRPr kumimoji="1" lang="zh-CN" altLang="en-US" sz="1600" dirty="0">
              <a:solidFill>
                <a:srgbClr val="FF0000"/>
              </a:solidFill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85821"/>
            <a:ext cx="8207375" cy="571483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1285866"/>
            <a:ext cx="6786610" cy="378565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请输入一个字符串（不带空格）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bcdef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s1=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bcdef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请输入整数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2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=12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请输入浮点数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2.3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f=12.3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请输入一个字符串（带空格）：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bc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 def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s2=</a:t>
            </a:r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abc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s3= def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 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请输入一个字符串（带空格）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hello 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s4=hello java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3857631"/>
          </a:xfrm>
        </p:spPr>
        <p:txBody>
          <a:bodyPr/>
          <a:lstStyle/>
          <a:p>
            <a:r>
              <a:rPr lang="zh-CN" dirty="0"/>
              <a:t>通过运行结果可以看出，默认情况下</a:t>
            </a:r>
            <a:r>
              <a:rPr dirty="0"/>
              <a:t>next()</a:t>
            </a:r>
            <a:r>
              <a:rPr lang="zh-CN" dirty="0"/>
              <a:t>方法只扫描接收空格之前的内容，如果希望空格一起接收，则可以使用</a:t>
            </a:r>
            <a:r>
              <a:rPr dirty="0"/>
              <a:t>useDelimiter()</a:t>
            </a:r>
            <a:r>
              <a:rPr lang="zh-CN" dirty="0"/>
              <a:t>方法设置分隔符后再接收</a:t>
            </a:r>
            <a:r>
              <a:rPr lang="zh-CN" altLang="en-US" dirty="0"/>
              <a:t>。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7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031059"/>
              </p:ext>
            </p:extLst>
          </p:nvPr>
        </p:nvGraphicFramePr>
        <p:xfrm>
          <a:off x="285720" y="571504"/>
          <a:ext cx="8572559" cy="4201344"/>
        </p:xfrm>
        <a:graphic>
          <a:graphicData uri="http://schemas.openxmlformats.org/drawingml/2006/table">
            <a:tbl>
              <a:tblPr/>
              <a:tblGrid>
                <a:gridCol w="19288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34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83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基本数据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封装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Adobe 仿宋 Std R" pitchFamily="18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30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yt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yt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字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46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hort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hort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短整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int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Integer</a:t>
                      </a:r>
                      <a:endParaRPr lang="zh-CN" sz="1400" kern="100" dirty="0">
                        <a:solidFill>
                          <a:srgbClr val="0000CC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整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long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Long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长整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har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haracter</a:t>
                      </a:r>
                      <a:endParaRPr lang="zh-CN" sz="1400" kern="100" dirty="0">
                        <a:solidFill>
                          <a:srgbClr val="0000CC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字符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loat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loat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单精度浮点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doubl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Double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双精度浮点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00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oolean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oolean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布尔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86259"/>
          </a:xfrm>
        </p:spPr>
        <p:txBody>
          <a:bodyPr/>
          <a:lstStyle/>
          <a:p>
            <a:r>
              <a:rPr dirty="0"/>
              <a:t>Math</a:t>
            </a:r>
            <a:r>
              <a:rPr lang="zh-CN" dirty="0"/>
              <a:t>类包含常用的执行基本数学运算的方法，如初等指数、对数、平方根和三角函数等。</a:t>
            </a:r>
            <a:r>
              <a:rPr dirty="0"/>
              <a:t>Math</a:t>
            </a:r>
            <a:r>
              <a:rPr lang="zh-CN" dirty="0"/>
              <a:t>类提供的方法都是静态的，可以直接调用，无需实例化。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6 Math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57224" y="2119328"/>
          <a:ext cx="7692708" cy="2833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6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bs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绝对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eil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得到不小于某数的最小整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loor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得到不大于某数的最大整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ound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同上，返回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型或者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o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型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上一个函数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oubl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型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 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x(double a, double b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两数中最大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in(double a, double b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两数中最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85786" y="928676"/>
          <a:ext cx="7692708" cy="2833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6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0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in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正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an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正切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s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余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qr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double a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求平方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ow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double a, double b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第一个参数的第二个参数次幂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andom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返回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.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之间的数，大于等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小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.0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3857631"/>
          </a:xfrm>
        </p:spPr>
        <p:txBody>
          <a:bodyPr/>
          <a:lstStyle/>
          <a:p>
            <a:r>
              <a:rPr dirty="0"/>
              <a:t>Math</a:t>
            </a:r>
            <a:r>
              <a:rPr lang="zh-CN" dirty="0"/>
              <a:t>类除了提供大量的静态方法之外，还提供了两个静态常量：</a:t>
            </a:r>
            <a:r>
              <a:rPr dirty="0"/>
              <a:t>PI</a:t>
            </a:r>
            <a:r>
              <a:rPr lang="zh-CN" dirty="0"/>
              <a:t>和</a:t>
            </a:r>
            <a:r>
              <a:rPr dirty="0"/>
              <a:t>E</a:t>
            </a:r>
            <a:r>
              <a:rPr lang="zh-CN" dirty="0"/>
              <a:t>，正如其名字所暗示的，分别表示</a:t>
            </a:r>
            <a:r>
              <a:rPr dirty="0"/>
              <a:t>    </a:t>
            </a:r>
            <a:r>
              <a:rPr lang="zh-CN" dirty="0"/>
              <a:t>和</a:t>
            </a:r>
            <a:r>
              <a:rPr dirty="0"/>
              <a:t>e</a:t>
            </a:r>
            <a:r>
              <a:rPr lang="zh-CN" dirty="0"/>
              <a:t>的值</a:t>
            </a:r>
            <a:r>
              <a:rPr lang="zh-CN" altLang="en-US" dirty="0"/>
              <a:t>。</a:t>
            </a:r>
            <a:endParaRPr dirty="0"/>
          </a:p>
          <a:p>
            <a:r>
              <a:rPr lang="zh-CN" dirty="0"/>
              <a:t>下述代码演示</a:t>
            </a:r>
            <a:r>
              <a:rPr dirty="0"/>
              <a:t>Math</a:t>
            </a:r>
            <a:r>
              <a:rPr lang="zh-CN" dirty="0"/>
              <a:t>类中方法的使用</a:t>
            </a:r>
            <a:r>
              <a:rPr lang="zh-CN" altLang="en-US" dirty="0"/>
              <a:t>，</a:t>
            </a:r>
            <a:r>
              <a:rPr dirty="0"/>
              <a:t>MathDemo.java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03810" name="Picture 2" descr="962bd40735fae6cdbd87847e0cb30f2442a70ff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2" y="1285866"/>
            <a:ext cx="228601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本占位符 8"/>
          <p:cNvSpPr txBox="1">
            <a:spLocks/>
          </p:cNvSpPr>
          <p:nvPr/>
        </p:nvSpPr>
        <p:spPr bwMode="auto">
          <a:xfrm>
            <a:off x="642910" y="2285998"/>
            <a:ext cx="8501090" cy="255454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将弧度转换角度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toDegrees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1.57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toDegrees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1.57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取整，返回小于目标数的最大整数。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floo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-1.2 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floo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-1.2));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计算平方根。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sqr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2.3 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Math.sqr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2.3));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计算绝对值。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Math.abs(-4.5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Math.abs(-4.5));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找出最大值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Math.max(2.3 , 4.5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Math.max(2.3, 4.5));</a:t>
            </a:r>
            <a:endParaRPr kumimoji="1" lang="zh-CN" altLang="en-US" sz="1600" dirty="0" err="1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3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3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642945"/>
            <a:ext cx="8643966" cy="3857631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1428742"/>
            <a:ext cx="7215238" cy="163121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Math.toDegrees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(1.57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89.95437383553926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Math.floor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(-1.2 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-2.0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Math.sqrt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(2.3 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.51657508881031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Math.abs(-4.5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4.5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Math.max(2.3 , 4.5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4.5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86259"/>
          </a:xfrm>
        </p:spPr>
        <p:txBody>
          <a:bodyPr/>
          <a:lstStyle/>
          <a:p>
            <a:r>
              <a:rPr dirty="0"/>
              <a:t>Date</a:t>
            </a:r>
            <a:r>
              <a:rPr lang="zh-CN" dirty="0"/>
              <a:t>类用来表示日期和时间，该时间是一个长整型（</a:t>
            </a:r>
            <a:r>
              <a:rPr dirty="0"/>
              <a:t>long</a:t>
            </a:r>
            <a:r>
              <a:rPr lang="zh-CN" dirty="0"/>
              <a:t>），精确到毫秒。常用的方法</a:t>
            </a:r>
            <a:r>
              <a:rPr lang="zh-CN" altLang="en-US" dirty="0"/>
              <a:t>如下：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7 Date</a:t>
            </a:r>
            <a:r>
              <a:rPr dirty="0"/>
              <a:t>类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85786" y="1500180"/>
          <a:ext cx="8143932" cy="3539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1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26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latin typeface="Calibri"/>
                          <a:ea typeface="宋体"/>
                          <a:cs typeface="Times New Roman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Calibri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te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默认构造方法，创建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并以当前系统时间来初始化该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te(long date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构造方法，以指定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o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值初始化一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对象，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ong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值是自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97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00:00:00 GM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时间以来的毫秒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after(Date when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日期是否在指定日期之后，如果是则返回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ur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否则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olean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before(Date when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判断日期是否在指定日期之前，如果是则返回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ur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否则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mpareTo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Date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与指定日期进行比较，如果相等则返回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如果在指定日期之前则返回小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的数，如果在指定日期之后则返回大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的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tring </a:t>
                      </a:r>
                      <a:r>
                        <a:rPr lang="en-US" sz="1400" u="none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oString</a:t>
                      </a:r>
                      <a:r>
                        <a:rPr lang="en-US" sz="1400" u="none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u="none" kern="100" dirty="0">
                        <a:solidFill>
                          <a:schemeClr val="dk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将日期转换成字符串，字符串格式是：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ow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on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d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h:mm:ss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zz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yyy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其中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ow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一周中的某一天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e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hu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ri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a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）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on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月份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天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小时；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m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分钟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s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秒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zz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时间标准的缩写，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S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等；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yyyy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是年。例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on Nov 03 20:20:07 CST 201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”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785821"/>
            <a:ext cx="8643966" cy="3857631"/>
          </a:xfrm>
        </p:spPr>
        <p:txBody>
          <a:bodyPr/>
          <a:lstStyle/>
          <a:p>
            <a:r>
              <a:rPr lang="zh-CN" dirty="0"/>
              <a:t>下述代码演示</a:t>
            </a:r>
            <a:r>
              <a:rPr dirty="0"/>
              <a:t>Date</a:t>
            </a:r>
            <a:r>
              <a:rPr lang="zh-CN" dirty="0"/>
              <a:t>类中方法的使用</a:t>
            </a:r>
            <a:r>
              <a:rPr lang="zh-CN" altLang="en-US" dirty="0"/>
              <a:t>，</a:t>
            </a:r>
            <a:r>
              <a:rPr dirty="0"/>
              <a:t>DateDemo.java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571472" y="1667902"/>
            <a:ext cx="8501090" cy="304698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以系统当前时间实例化一个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Now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new Date(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输出系统当前时间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系统当前时间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Now.to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以指定值实例化一个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对象</a:t>
            </a: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Ol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= new Date(</a:t>
            </a:r>
            <a:r>
              <a:rPr kumimoji="1" lang="en-US" altLang="en-US" sz="1600" dirty="0">
                <a:solidFill>
                  <a:srgbClr val="0000CC"/>
                </a:solidFill>
                <a:latin typeface="Courier New" pitchFamily="49" charset="0"/>
                <a:ea typeface="Cambria Math" pitchFamily="18" charset="0"/>
                <a:cs typeface="Courier New" pitchFamily="49" charset="0"/>
              </a:rPr>
              <a:t>8000L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输出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1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date1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Old.toString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// 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两个日期进行比较，并输出</a:t>
            </a: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after(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Now.after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Ol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“before(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”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Now.before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Ol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System.out.println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compareTo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)</a:t>
            </a:r>
            <a:r>
              <a:rPr kumimoji="1" lang="zh-CN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是：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" +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Now.compareTo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dateOld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));</a:t>
            </a:r>
            <a:endParaRPr kumimoji="1" lang="zh-CN" altLang="en-US" sz="1600" dirty="0" err="1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4" y="785821"/>
            <a:ext cx="8643966" cy="3857631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1571618"/>
            <a:ext cx="6643734" cy="163121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系统当前时间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Wed Jan 21 15:24:50 CST 2015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date1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Thu Jan 01 08:00:08 CST 1970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after(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tru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before(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false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kumimoji="1" lang="en-US" altLang="en-US" sz="2000" dirty="0" err="1">
                <a:latin typeface="Courier New" pitchFamily="49" charset="0"/>
                <a:cs typeface="Courier New" pitchFamily="49" charset="0"/>
              </a:rPr>
              <a:t>compareTo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()</a:t>
            </a:r>
            <a:r>
              <a:rPr kumimoji="1" lang="zh-CN" altLang="en-US" sz="2000" dirty="0">
                <a:latin typeface="Courier New" pitchFamily="49" charset="0"/>
                <a:cs typeface="Courier New" pitchFamily="49" charset="0"/>
              </a:rPr>
              <a:t>是：</a:t>
            </a:r>
            <a:r>
              <a:rPr kumimoji="1" lang="en-US" altLang="en-US" sz="2000" dirty="0">
                <a:latin typeface="Courier New" pitchFamily="49" charset="0"/>
                <a:cs typeface="Courier New" pitchFamily="49" charset="0"/>
              </a:rPr>
              <a:t>1</a:t>
            </a:r>
            <a:endParaRPr kumimoji="1" lang="zh-CN" alt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2-1</a:t>
            </a:r>
            <a:r>
              <a:rPr lang="zh-CN" dirty="0"/>
              <a:t>】编写物流信息实体类</a:t>
            </a:r>
            <a:endParaRPr dirty="0"/>
          </a:p>
          <a:p>
            <a:pPr lvl="1"/>
            <a:r>
              <a:rPr lang="en-US" dirty="0"/>
              <a:t>Transport.java</a:t>
            </a:r>
            <a:endParaRPr dirty="0"/>
          </a:p>
          <a:p>
            <a:pPr lvl="0"/>
            <a:r>
              <a:rPr lang="zh-CN" dirty="0"/>
              <a:t>【任务</a:t>
            </a:r>
            <a:r>
              <a:rPr dirty="0"/>
              <a:t>2-2</a:t>
            </a:r>
            <a:r>
              <a:rPr lang="zh-CN" dirty="0"/>
              <a:t>】创建物流业务类，实现物流数据的信息采集及显示功能</a:t>
            </a:r>
            <a:endParaRPr dirty="0"/>
          </a:p>
          <a:p>
            <a:pPr lvl="1"/>
            <a:r>
              <a:rPr lang="en-US" dirty="0" err="1"/>
              <a:t>TransportService</a:t>
            </a:r>
            <a:r>
              <a:rPr dirty="0"/>
              <a:t>.java</a:t>
            </a:r>
          </a:p>
          <a:p>
            <a:pPr lvl="0"/>
            <a:r>
              <a:rPr lang="zh-CN" dirty="0"/>
              <a:t>【任务</a:t>
            </a:r>
            <a:r>
              <a:rPr dirty="0"/>
              <a:t>2-3</a:t>
            </a:r>
            <a:r>
              <a:rPr lang="zh-CN" dirty="0"/>
              <a:t>】创建一个物流测试类，演示物流数据的信息采集及显示</a:t>
            </a:r>
            <a:endParaRPr dirty="0"/>
          </a:p>
          <a:p>
            <a:pPr lvl="1"/>
            <a:r>
              <a:rPr lang="en-US" dirty="0"/>
              <a:t>Utils.java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7 </a:t>
            </a:r>
            <a:r>
              <a:rPr dirty="0"/>
              <a:t>贯穿任务实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Java</a:t>
            </a:r>
            <a:r>
              <a:rPr lang="zh-CN" sz="1800" dirty="0"/>
              <a:t>是为</a:t>
            </a:r>
            <a:r>
              <a:rPr sz="1800" dirty="0"/>
              <a:t>8</a:t>
            </a:r>
            <a:r>
              <a:rPr lang="zh-CN" sz="1800" dirty="0"/>
              <a:t>个基本类型提供了对应的封装类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提供了自动装箱（</a:t>
            </a:r>
            <a:r>
              <a:rPr sz="1800" dirty="0"/>
              <a:t>Autoboxing</a:t>
            </a:r>
            <a:r>
              <a:rPr lang="zh-CN" sz="1800" dirty="0"/>
              <a:t>）和自动拆箱（</a:t>
            </a:r>
            <a:r>
              <a:rPr sz="1800" dirty="0"/>
              <a:t>AutoUnboxing</a:t>
            </a:r>
            <a:r>
              <a:rPr lang="zh-CN" sz="1800" dirty="0"/>
              <a:t>）功能，基本类型变量和封装类之间可以直接赋值</a:t>
            </a:r>
          </a:p>
          <a:p>
            <a:pPr lvl="0"/>
            <a:r>
              <a:rPr lang="zh-CN" sz="1800" dirty="0"/>
              <a:t>装箱是指将基本类型数据值转换成对应的封装类对象，即将栈中的数据封装成对象存放到堆中的过程</a:t>
            </a:r>
          </a:p>
          <a:p>
            <a:pPr lvl="0"/>
            <a:r>
              <a:rPr lang="zh-CN" sz="1800" dirty="0"/>
              <a:t>拆箱是装箱的反过程，是将封装的对象转换成基本类型数据值，即将堆中的数据值存放到栈中的过程</a:t>
            </a:r>
          </a:p>
          <a:p>
            <a:pPr lvl="0"/>
            <a:r>
              <a:rPr sz="1800" dirty="0"/>
              <a:t>Object</a:t>
            </a:r>
            <a:r>
              <a:rPr lang="zh-CN" sz="1800" dirty="0"/>
              <a:t>是所有类的顶级父类</a:t>
            </a:r>
          </a:p>
          <a:p>
            <a:pPr lvl="0"/>
            <a:r>
              <a:rPr sz="1800" dirty="0"/>
              <a:t>equals()</a:t>
            </a:r>
            <a:r>
              <a:rPr lang="zh-CN" sz="1800" dirty="0"/>
              <a:t>方法通常可以用于比较两个对象的内容是否相同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String</a:t>
            </a:r>
            <a:r>
              <a:rPr lang="zh-CN" sz="1800" dirty="0"/>
              <a:t>创建的字符串是不可变的</a:t>
            </a:r>
          </a:p>
          <a:p>
            <a:pPr lvl="0"/>
            <a:r>
              <a:rPr sz="1800" dirty="0"/>
              <a:t>StringBuffer</a:t>
            </a:r>
            <a:r>
              <a:rPr lang="zh-CN" sz="1800" dirty="0"/>
              <a:t>字符缓冲区类是一种线程安全的可变字符序列</a:t>
            </a:r>
          </a:p>
          <a:p>
            <a:pPr lvl="0"/>
            <a:r>
              <a:rPr sz="1800" dirty="0"/>
              <a:t>StringBuilder</a:t>
            </a:r>
            <a:r>
              <a:rPr lang="zh-CN" sz="1800" dirty="0"/>
              <a:t>字符串生成器类也是创建可变的字符串序列，没有线程安全控制</a:t>
            </a:r>
          </a:p>
          <a:p>
            <a:pPr lvl="0"/>
            <a:r>
              <a:rPr sz="1800" dirty="0"/>
              <a:t>Scanner</a:t>
            </a:r>
            <a:r>
              <a:rPr lang="zh-CN" sz="1800" dirty="0"/>
              <a:t>扫描器类在</a:t>
            </a:r>
            <a:r>
              <a:rPr sz="1800" dirty="0"/>
              <a:t>java.util</a:t>
            </a:r>
            <a:r>
              <a:rPr lang="zh-CN" sz="1800" dirty="0"/>
              <a:t>包中，可以获取用户从键盘输入的不同数据，以完成数据的输入操作，同时也可以对输入的数据进行验证</a:t>
            </a:r>
          </a:p>
          <a:p>
            <a:r>
              <a:rPr sz="1800" dirty="0"/>
              <a:t>Math</a:t>
            </a:r>
            <a:r>
              <a:rPr lang="zh-CN" sz="1800" dirty="0"/>
              <a:t>类包含常用的执行基本数学运算的方法，如初等指数、对数、平方根和三角函数等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428890"/>
          </a:xfrm>
        </p:spPr>
        <p:txBody>
          <a:bodyPr/>
          <a:lstStyle/>
          <a:p>
            <a:r>
              <a:rPr lang="zh-CN" dirty="0"/>
              <a:t>封装类还可以实现基本类型变量和字符串之间的转换，将字符串的值转换为基本类型的值有两种方式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直接利用封装类的构造方法，即</a:t>
            </a:r>
            <a:r>
              <a:rPr lang="en-US" dirty="0"/>
              <a:t>Xxx(String s)</a:t>
            </a:r>
            <a:r>
              <a:rPr dirty="0"/>
              <a:t>构造方法</a:t>
            </a:r>
            <a:endParaRPr lang="en-US" altLang="zh-CN" dirty="0"/>
          </a:p>
          <a:p>
            <a:pPr lvl="1"/>
            <a:r>
              <a:rPr dirty="0"/>
              <a:t>调用封装类提供的</a:t>
            </a:r>
            <a:r>
              <a:rPr lang="en-US" dirty="0" err="1"/>
              <a:t>parseXxx</a:t>
            </a:r>
            <a:r>
              <a:rPr lang="en-US" dirty="0"/>
              <a:t>(String s)</a:t>
            </a:r>
            <a:r>
              <a:rPr dirty="0"/>
              <a:t>静态方法</a:t>
            </a:r>
            <a:endParaRPr lang="en-US" dirty="0"/>
          </a:p>
          <a:p>
            <a:pPr lvl="1">
              <a:buNone/>
            </a:pPr>
            <a:endParaRPr lang="en-US" dirty="0"/>
          </a:p>
          <a:p>
            <a:pPr marL="342900" lvl="1" indent="-34290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</a:pPr>
            <a:r>
              <a:rPr altLang="zh-CN" sz="2000" i="0" dirty="0"/>
              <a:t>示例：</a:t>
            </a:r>
            <a:endParaRPr lang="en-US" altLang="zh-CN" sz="2000" i="0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dirty="0"/>
          </a:p>
        </p:txBody>
      </p:sp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  <p:sp>
        <p:nvSpPr>
          <p:cNvPr id="9" name="文本占位符 8"/>
          <p:cNvSpPr txBox="1">
            <a:spLocks/>
          </p:cNvSpPr>
          <p:nvPr/>
        </p:nvSpPr>
        <p:spPr bwMode="auto">
          <a:xfrm>
            <a:off x="1142976" y="3500444"/>
            <a:ext cx="6357956" cy="5847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num1=new Integer("10")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num2=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.parse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("123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从</a:t>
            </a:r>
            <a:r>
              <a:rPr dirty="0"/>
              <a:t>JDK1.5</a:t>
            </a:r>
            <a:r>
              <a:rPr lang="zh-CN" dirty="0"/>
              <a:t>之后，</a:t>
            </a:r>
            <a:r>
              <a:rPr dirty="0"/>
              <a:t>Java</a:t>
            </a:r>
            <a:r>
              <a:rPr lang="zh-CN" dirty="0"/>
              <a:t>提供了自动装箱（</a:t>
            </a:r>
            <a:r>
              <a:rPr dirty="0"/>
              <a:t>Autoboxing</a:t>
            </a:r>
            <a:r>
              <a:rPr lang="zh-CN" dirty="0"/>
              <a:t>）和自动拆箱（</a:t>
            </a:r>
            <a:r>
              <a:rPr dirty="0"/>
              <a:t>AutoUnboxing</a:t>
            </a:r>
            <a:r>
              <a:rPr lang="zh-CN" dirty="0"/>
              <a:t>）功能，因此，基本类型变量和封装类之间可以直接赋值</a:t>
            </a:r>
            <a:r>
              <a:rPr lang="zh-CN" altLang="en-US" dirty="0"/>
              <a:t>，例如：</a:t>
            </a:r>
            <a:endParaRPr 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357568"/>
            <a:ext cx="7000898" cy="1214453"/>
          </a:xfrm>
        </p:spPr>
        <p:txBody>
          <a:bodyPr/>
          <a:lstStyle/>
          <a:p>
            <a:pPr lvl="0"/>
            <a:r>
              <a:rPr lang="en-US" dirty="0"/>
              <a:t>Java</a:t>
            </a:r>
            <a:r>
              <a:rPr dirty="0"/>
              <a:t>中装箱和拆箱操作的原理及详细介绍参见本章</a:t>
            </a:r>
            <a:r>
              <a:rPr lang="en-US" dirty="0"/>
              <a:t>4.2</a:t>
            </a:r>
            <a:r>
              <a:rPr dirty="0"/>
              <a:t>节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493585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3946544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8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/>
          <a:p>
            <a:r>
              <a:rPr lang="en-US" dirty="0"/>
              <a:t>4.1  </a:t>
            </a:r>
            <a:r>
              <a:rPr dirty="0"/>
              <a:t>基本类型的封装类</a:t>
            </a:r>
          </a:p>
        </p:txBody>
      </p:sp>
      <p:sp>
        <p:nvSpPr>
          <p:cNvPr id="19" name="文本占位符 8"/>
          <p:cNvSpPr txBox="1">
            <a:spLocks/>
          </p:cNvSpPr>
          <p:nvPr/>
        </p:nvSpPr>
        <p:spPr bwMode="auto">
          <a:xfrm>
            <a:off x="928662" y="2357436"/>
            <a:ext cx="6357956" cy="5847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eger 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=10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int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 b=</a:t>
            </a:r>
            <a:r>
              <a:rPr kumimoji="1" lang="en-US" altLang="en-US" sz="16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obj</a:t>
            </a:r>
            <a:r>
              <a:rPr kumimoji="1" lang="en-US" altLang="en-US" sz="1600" dirty="0">
                <a:latin typeface="Courier New" pitchFamily="49" charset="0"/>
                <a:ea typeface="Cambria Math" pitchFamily="18" charset="0"/>
                <a:cs typeface="Courier New" pitchFamily="49" charset="0"/>
              </a:rPr>
              <a:t>;</a:t>
            </a:r>
            <a:endParaRPr kumimoji="1" lang="zh-CN" altLang="en-US" sz="16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8" grpId="0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基本类型与其对应封装类之间能够自动进行转换，其本质是</a:t>
            </a:r>
            <a:r>
              <a:rPr dirty="0"/>
              <a:t>Java</a:t>
            </a:r>
            <a:r>
              <a:rPr lang="zh-CN" dirty="0"/>
              <a:t>的自动装箱和拆箱过程</a:t>
            </a:r>
            <a:r>
              <a:rPr lang="zh-CN" altLang="en-US" dirty="0"/>
              <a:t>。</a:t>
            </a:r>
            <a:endParaRPr dirty="0"/>
          </a:p>
          <a:p>
            <a:pPr lvl="1"/>
            <a:r>
              <a:rPr dirty="0"/>
              <a:t>装箱是指将基本类型数据值转换成对应的封装类对象，即将栈中的数据封装成对象存放到堆中的过程。</a:t>
            </a:r>
          </a:p>
          <a:p>
            <a:pPr lvl="1"/>
            <a:r>
              <a:rPr dirty="0"/>
              <a:t>拆箱是装箱的反过程，是将封装的对象转换成基本类型数据值，即将堆中的数据值存放到栈中的过程。</a:t>
            </a:r>
          </a:p>
          <a:p>
            <a:pPr lvl="0"/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dirty="0"/>
              <a:t>装箱和拆箱</a:t>
            </a:r>
            <a:endParaRPr lang="zh-CN" altLang="en-US" dirty="0"/>
          </a:p>
        </p:txBody>
      </p:sp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246</TotalTime>
  <Words>5926</Words>
  <Application>Microsoft Office PowerPoint</Application>
  <PresentationFormat>全屏显示(16:9)</PresentationFormat>
  <Paragraphs>730</Paragraphs>
  <Slides>70</Slides>
  <Notes>6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87" baseType="lpstr">
      <vt:lpstr>Adobe 仿宋 Std R</vt:lpstr>
      <vt:lpstr>Adobe 黑体 Std R</vt:lpstr>
      <vt:lpstr>Adobe 宋体 Std L</vt:lpstr>
      <vt:lpstr>MS UI Gothic</vt:lpstr>
      <vt:lpstr>微软雅黑</vt:lpstr>
      <vt:lpstr>Arial</vt:lpstr>
      <vt:lpstr>Calibri</vt:lpstr>
      <vt:lpstr>Cambria Math</vt:lpstr>
      <vt:lpstr>Courier New</vt:lpstr>
      <vt:lpstr>Source Code Pro</vt:lpstr>
      <vt:lpstr>Times New Roman</vt:lpstr>
      <vt:lpstr>Verdana</vt:lpstr>
      <vt:lpstr>Wingdings</vt:lpstr>
      <vt:lpstr>JavaSE模板</vt:lpstr>
      <vt:lpstr>2_nordridesign.com</vt:lpstr>
      <vt:lpstr>1_自定义设计方案</vt:lpstr>
      <vt:lpstr>Visio</vt:lpstr>
      <vt:lpstr>第四章 核心类</vt:lpstr>
      <vt:lpstr>本章重点</vt:lpstr>
      <vt:lpstr>PowerPoint 演示文稿</vt:lpstr>
      <vt:lpstr>学习路线</vt:lpstr>
      <vt:lpstr>4.1  基本类型的封装类</vt:lpstr>
      <vt:lpstr>4.1  基本类型的封装类</vt:lpstr>
      <vt:lpstr>4.1  基本类型的封装类</vt:lpstr>
      <vt:lpstr>4.1  基本类型的封装类</vt:lpstr>
      <vt:lpstr>4.2  装箱和拆箱</vt:lpstr>
      <vt:lpstr>装箱过程</vt:lpstr>
      <vt:lpstr>拆箱过程</vt:lpstr>
      <vt:lpstr>示例代码</vt:lpstr>
      <vt:lpstr>运行结果</vt:lpstr>
      <vt:lpstr>4.1  基本类型的封装类</vt:lpstr>
      <vt:lpstr>4.1  基本类型的封装类</vt:lpstr>
      <vt:lpstr>4.1  代码演示基本类型的封装类</vt:lpstr>
      <vt:lpstr>4.1  代码演示基本类型的封装类</vt:lpstr>
      <vt:lpstr>核心类</vt:lpstr>
      <vt:lpstr>4.3  Object类</vt:lpstr>
      <vt:lpstr>4.3  Object类</vt:lpstr>
      <vt:lpstr>4.3.1  equals()方法</vt:lpstr>
      <vt:lpstr>4.3.1  equals()方法</vt:lpstr>
      <vt:lpstr>4.3.1  equals()方法</vt:lpstr>
      <vt:lpstr>4.3.1  equals()方法</vt:lpstr>
      <vt:lpstr>4.3.1  equals()方法</vt:lpstr>
      <vt:lpstr>4.3.1  equals()方法</vt:lpstr>
      <vt:lpstr>4.3.1  equals()方法</vt:lpstr>
      <vt:lpstr>4.3.1  equals()方法</vt:lpstr>
      <vt:lpstr>4.3.1  equals()方法</vt:lpstr>
      <vt:lpstr>4.3.1  equals()方法</vt:lpstr>
      <vt:lpstr>4.3.2  toString()方法</vt:lpstr>
      <vt:lpstr>4.3.2  toString()方法</vt:lpstr>
      <vt:lpstr>4.3.2  toString()方法</vt:lpstr>
      <vt:lpstr>4.3.2  toString()方法</vt:lpstr>
      <vt:lpstr>4.3.2  toString()方法</vt:lpstr>
      <vt:lpstr>学习路线</vt:lpstr>
      <vt:lpstr>4.4  字符串类</vt:lpstr>
      <vt:lpstr>4.4.1  String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.2  StringBuffer类</vt:lpstr>
      <vt:lpstr>PowerPoint 演示文稿</vt:lpstr>
      <vt:lpstr>PowerPoint 演示文稿</vt:lpstr>
      <vt:lpstr>PowerPoint 演示文稿</vt:lpstr>
      <vt:lpstr>PowerPoint 演示文稿</vt:lpstr>
      <vt:lpstr>4.4.3 StringBuilder类</vt:lpstr>
      <vt:lpstr>PowerPoint 演示文稿</vt:lpstr>
      <vt:lpstr>PowerPoint 演示文稿</vt:lpstr>
      <vt:lpstr>PowerPoint 演示文稿</vt:lpstr>
      <vt:lpstr>PowerPoint 演示文稿</vt:lpstr>
      <vt:lpstr>4.5 Scanner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Math类</vt:lpstr>
      <vt:lpstr>PowerPoint 演示文稿</vt:lpstr>
      <vt:lpstr>PowerPoint 演示文稿</vt:lpstr>
      <vt:lpstr>PowerPoint 演示文稿</vt:lpstr>
      <vt:lpstr>4.7 Date类</vt:lpstr>
      <vt:lpstr>PowerPoint 演示文稿</vt:lpstr>
      <vt:lpstr>PowerPoint 演示文稿</vt:lpstr>
      <vt:lpstr>4.7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1189</cp:revision>
  <dcterms:created xsi:type="dcterms:W3CDTF">2014-10-31T04:56:07Z</dcterms:created>
  <dcterms:modified xsi:type="dcterms:W3CDTF">2024-03-28T14:16:06Z</dcterms:modified>
</cp:coreProperties>
</file>